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0A8C7C" w14:textId="28FE3229" w:rsidR="00E33AA9" w:rsidRPr="00D2588F" w:rsidRDefault="00DE4AEE" w:rsidP="00A959EA">
      <w:pPr>
        <w:pStyle w:val="a8"/>
        <w:spacing w:after="936" w:line="276" w:lineRule="auto"/>
      </w:pPr>
      <w:r>
        <w:rPr>
          <w:rFonts w:hint="eastAsia"/>
        </w:rPr>
        <w:t>NPC</w:t>
      </w:r>
      <w:r w:rsidR="00C96C28">
        <w:rPr>
          <w:rFonts w:hint="eastAsia"/>
        </w:rPr>
        <w:t>行为</w:t>
      </w:r>
      <w:r w:rsidR="00E33AA9">
        <w:rPr>
          <w:rFonts w:hint="eastAsia"/>
        </w:rPr>
        <w:t>设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5"/>
        <w:gridCol w:w="5569"/>
        <w:gridCol w:w="1537"/>
        <w:gridCol w:w="1543"/>
      </w:tblGrid>
      <w:tr w:rsidR="00E33AA9" w:rsidRPr="007C44AC" w14:paraId="26099F05" w14:textId="77777777" w:rsidTr="006D054F">
        <w:trPr>
          <w:trHeight w:val="95"/>
        </w:trPr>
        <w:tc>
          <w:tcPr>
            <w:tcW w:w="993" w:type="dxa"/>
            <w:shd w:val="clear" w:color="auto" w:fill="CCFFCC"/>
          </w:tcPr>
          <w:p w14:paraId="06BC4712" w14:textId="77777777" w:rsidR="00E33AA9" w:rsidRPr="007C44AC" w:rsidRDefault="00E33AA9" w:rsidP="00A959EA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5670" w:type="dxa"/>
            <w:shd w:val="clear" w:color="auto" w:fill="CCFFCC"/>
          </w:tcPr>
          <w:p w14:paraId="7FFF1EBB" w14:textId="77777777" w:rsidR="00E33AA9" w:rsidRPr="007C44AC" w:rsidRDefault="00E33AA9" w:rsidP="00A959EA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内容</w:t>
            </w:r>
          </w:p>
        </w:tc>
        <w:tc>
          <w:tcPr>
            <w:tcW w:w="1559" w:type="dxa"/>
            <w:shd w:val="clear" w:color="auto" w:fill="CCFFCC"/>
          </w:tcPr>
          <w:p w14:paraId="794AD7AD" w14:textId="77777777" w:rsidR="00E33AA9" w:rsidRPr="007C44AC" w:rsidRDefault="00E33AA9" w:rsidP="00A959EA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sz w:val="20"/>
                <w:szCs w:val="20"/>
              </w:rPr>
              <w:t>负责</w:t>
            </w: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人</w:t>
            </w:r>
          </w:p>
        </w:tc>
        <w:tc>
          <w:tcPr>
            <w:tcW w:w="1559" w:type="dxa"/>
            <w:shd w:val="clear" w:color="auto" w:fill="CCFFCC"/>
          </w:tcPr>
          <w:p w14:paraId="47410FD8" w14:textId="77777777" w:rsidR="00E33AA9" w:rsidRPr="007C44AC" w:rsidRDefault="00E33AA9" w:rsidP="00A959EA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修改日期</w:t>
            </w:r>
          </w:p>
        </w:tc>
      </w:tr>
      <w:tr w:rsidR="00E33AA9" w:rsidRPr="007C44AC" w14:paraId="4B4CB48F" w14:textId="77777777" w:rsidTr="006D054F">
        <w:tc>
          <w:tcPr>
            <w:tcW w:w="993" w:type="dxa"/>
          </w:tcPr>
          <w:p w14:paraId="5A265C94" w14:textId="77777777" w:rsidR="00E33AA9" w:rsidRPr="007C44AC" w:rsidRDefault="00E33AA9" w:rsidP="00A959EA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 w:rsidRPr="007C44AC">
              <w:rPr>
                <w:rFonts w:ascii="宋体" w:hAnsi="宋体"/>
                <w:sz w:val="20"/>
                <w:szCs w:val="20"/>
              </w:rPr>
              <w:t>V1.0</w:t>
            </w:r>
          </w:p>
        </w:tc>
        <w:tc>
          <w:tcPr>
            <w:tcW w:w="5670" w:type="dxa"/>
          </w:tcPr>
          <w:p w14:paraId="0CBA8AD6" w14:textId="77777777" w:rsidR="00E33AA9" w:rsidRPr="007C44AC" w:rsidRDefault="00E33AA9" w:rsidP="00A959EA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建档</w:t>
            </w:r>
          </w:p>
        </w:tc>
        <w:tc>
          <w:tcPr>
            <w:tcW w:w="1559" w:type="dxa"/>
          </w:tcPr>
          <w:p w14:paraId="6B6CEAE3" w14:textId="77777777" w:rsidR="00E33AA9" w:rsidRPr="007C44AC" w:rsidRDefault="00E33AA9" w:rsidP="00A959EA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陈磊</w:t>
            </w:r>
          </w:p>
        </w:tc>
        <w:tc>
          <w:tcPr>
            <w:tcW w:w="1559" w:type="dxa"/>
          </w:tcPr>
          <w:p w14:paraId="4C7BFAAE" w14:textId="77777777" w:rsidR="00E33AA9" w:rsidRPr="007C44AC" w:rsidRDefault="007D0B06" w:rsidP="00A959EA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2021-3-09</w:t>
            </w:r>
          </w:p>
        </w:tc>
      </w:tr>
      <w:tr w:rsidR="00E33AA9" w:rsidRPr="007C44AC" w14:paraId="7F9FC922" w14:textId="77777777" w:rsidTr="006D054F">
        <w:tc>
          <w:tcPr>
            <w:tcW w:w="993" w:type="dxa"/>
          </w:tcPr>
          <w:p w14:paraId="58B7B980" w14:textId="77777777" w:rsidR="00E33AA9" w:rsidRPr="007C44AC" w:rsidRDefault="00E33AA9" w:rsidP="00A959EA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14:paraId="1B543E64" w14:textId="77777777" w:rsidR="00E33AA9" w:rsidRDefault="00E33AA9" w:rsidP="00A959EA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14:paraId="09EA4278" w14:textId="77777777" w:rsidR="00E33AA9" w:rsidRDefault="00E33AA9" w:rsidP="00A959EA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14:paraId="7B04BBA6" w14:textId="77777777" w:rsidR="00E33AA9" w:rsidRDefault="00E33AA9" w:rsidP="00A959EA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  <w:tr w:rsidR="00E33AA9" w:rsidRPr="007C44AC" w14:paraId="73A8503F" w14:textId="77777777" w:rsidTr="006D054F">
        <w:tc>
          <w:tcPr>
            <w:tcW w:w="993" w:type="dxa"/>
          </w:tcPr>
          <w:p w14:paraId="2FF42B0B" w14:textId="77777777" w:rsidR="00E33AA9" w:rsidRPr="007C44AC" w:rsidRDefault="00E33AA9" w:rsidP="00A959EA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14:paraId="45240B0E" w14:textId="77777777" w:rsidR="00E33AA9" w:rsidRDefault="00E33AA9" w:rsidP="00A959EA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14:paraId="12C8EB8F" w14:textId="77777777" w:rsidR="00E33AA9" w:rsidRDefault="00E33AA9" w:rsidP="00A959EA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14:paraId="41018DC3" w14:textId="77777777" w:rsidR="00E33AA9" w:rsidRDefault="00E33AA9" w:rsidP="00A959EA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</w:tbl>
    <w:p w14:paraId="1B1B7BFF" w14:textId="77777777" w:rsidR="00E33AA9" w:rsidRDefault="00E33AA9" w:rsidP="00A959EA">
      <w:pPr>
        <w:widowControl/>
        <w:spacing w:line="276" w:lineRule="auto"/>
        <w:jc w:val="left"/>
      </w:pPr>
    </w:p>
    <w:p w14:paraId="0870A9E6" w14:textId="77777777" w:rsidR="00E33AA9" w:rsidRDefault="00E33AA9" w:rsidP="00A959EA">
      <w:pPr>
        <w:widowControl/>
        <w:spacing w:line="276" w:lineRule="auto"/>
        <w:jc w:val="left"/>
      </w:pPr>
    </w:p>
    <w:p w14:paraId="6532A23C" w14:textId="77777777" w:rsidR="00E33AA9" w:rsidRDefault="00E33AA9" w:rsidP="00A959EA">
      <w:pPr>
        <w:widowControl/>
        <w:spacing w:line="276" w:lineRule="auto"/>
        <w:jc w:val="left"/>
      </w:pPr>
    </w:p>
    <w:p w14:paraId="6286D526" w14:textId="77777777" w:rsidR="00E33AA9" w:rsidRDefault="00E33AA9" w:rsidP="00A959EA">
      <w:pPr>
        <w:widowControl/>
        <w:spacing w:line="276" w:lineRule="auto"/>
        <w:jc w:val="left"/>
      </w:pPr>
    </w:p>
    <w:p w14:paraId="69AC0E96" w14:textId="77777777" w:rsidR="00E33AA9" w:rsidRDefault="00E33AA9" w:rsidP="00A959EA">
      <w:pPr>
        <w:pStyle w:val="1"/>
        <w:numPr>
          <w:ilvl w:val="0"/>
          <w:numId w:val="1"/>
        </w:numPr>
        <w:spacing w:before="624" w:after="312" w:line="276" w:lineRule="auto"/>
      </w:pPr>
      <w:bookmarkStart w:id="0" w:name="_Toc44437468"/>
      <w:r>
        <w:rPr>
          <w:rFonts w:hint="eastAsia"/>
        </w:rPr>
        <w:t>设计目的</w:t>
      </w:r>
      <w:bookmarkEnd w:id="0"/>
    </w:p>
    <w:p w14:paraId="08B86D08" w14:textId="77777777" w:rsidR="00E33AA9" w:rsidRDefault="00E33AA9" w:rsidP="00A959EA">
      <w:pPr>
        <w:pStyle w:val="2"/>
        <w:spacing w:before="468" w:after="156" w:line="276" w:lineRule="auto"/>
      </w:pPr>
      <w:bookmarkStart w:id="1" w:name="_Toc44437469"/>
      <w:r>
        <w:t>Step</w:t>
      </w:r>
      <w:r>
        <w:rPr>
          <w:rFonts w:hint="eastAsia"/>
        </w:rPr>
        <w:t xml:space="preserve">1 </w:t>
      </w:r>
      <w:r>
        <w:rPr>
          <w:rFonts w:hint="eastAsia"/>
        </w:rPr>
        <w:t>设计目的</w:t>
      </w:r>
      <w:bookmarkEnd w:id="1"/>
    </w:p>
    <w:p w14:paraId="263B8BE6" w14:textId="77777777" w:rsidR="00E33AA9" w:rsidRPr="004722C9" w:rsidRDefault="00E33AA9" w:rsidP="00A959EA">
      <w:pPr>
        <w:spacing w:line="276" w:lineRule="auto"/>
      </w:pPr>
    </w:p>
    <w:p w14:paraId="5572AEAD" w14:textId="77777777" w:rsidR="00E33AA9" w:rsidRDefault="00E33AA9" w:rsidP="00A959EA">
      <w:pPr>
        <w:pStyle w:val="2"/>
        <w:spacing w:before="468" w:after="156" w:line="276" w:lineRule="auto"/>
      </w:pPr>
      <w:bookmarkStart w:id="2" w:name="_Toc44437470"/>
      <w:r>
        <w:t>Step</w:t>
      </w:r>
      <w:r>
        <w:rPr>
          <w:rFonts w:hint="eastAsia"/>
        </w:rPr>
        <w:t xml:space="preserve">2 </w:t>
      </w:r>
      <w:r>
        <w:rPr>
          <w:rFonts w:hint="eastAsia"/>
        </w:rPr>
        <w:t>设计思路</w:t>
      </w:r>
      <w:bookmarkEnd w:id="2"/>
    </w:p>
    <w:p w14:paraId="2BA3FE90" w14:textId="77777777" w:rsidR="00E33AA9" w:rsidRPr="004722C9" w:rsidRDefault="00E33AA9" w:rsidP="00A959EA">
      <w:pPr>
        <w:spacing w:line="276" w:lineRule="auto"/>
      </w:pPr>
    </w:p>
    <w:p w14:paraId="4D699A60" w14:textId="5B851FA4" w:rsidR="00E33AA9" w:rsidRDefault="00E33AA9" w:rsidP="00A959EA">
      <w:pPr>
        <w:pStyle w:val="1"/>
        <w:numPr>
          <w:ilvl w:val="0"/>
          <w:numId w:val="1"/>
        </w:numPr>
        <w:spacing w:before="624" w:after="312" w:line="276" w:lineRule="auto"/>
      </w:pPr>
      <w:bookmarkStart w:id="3" w:name="_Toc44437471"/>
      <w:r>
        <w:rPr>
          <w:rFonts w:hint="eastAsia"/>
        </w:rPr>
        <w:t>名词</w:t>
      </w:r>
      <w:r>
        <w:t>注解</w:t>
      </w:r>
      <w:bookmarkEnd w:id="3"/>
    </w:p>
    <w:p w14:paraId="1D1BC181" w14:textId="77777777" w:rsidR="009A21BF" w:rsidRPr="009A21BF" w:rsidRDefault="009A21BF" w:rsidP="00A959EA">
      <w:pPr>
        <w:spacing w:line="276" w:lineRule="auto"/>
      </w:pPr>
    </w:p>
    <w:p w14:paraId="4531488D" w14:textId="10D9B639" w:rsidR="00670A39" w:rsidRDefault="00996BB8" w:rsidP="00A959EA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t>行为逻辑</w:t>
      </w:r>
    </w:p>
    <w:p w14:paraId="3EBCD936" w14:textId="1877FCD9" w:rsidR="000B573B" w:rsidRDefault="000B573B" w:rsidP="00A959EA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 xml:space="preserve">1 </w:t>
      </w:r>
      <w:r>
        <w:rPr>
          <w:rFonts w:hint="eastAsia"/>
        </w:rPr>
        <w:t>行为逻辑</w:t>
      </w:r>
    </w:p>
    <w:p w14:paraId="07683E78" w14:textId="44F36CC5" w:rsidR="00670A39" w:rsidRDefault="00F80C17" w:rsidP="0059155D">
      <w:pPr>
        <w:spacing w:line="276" w:lineRule="auto"/>
        <w:jc w:val="center"/>
      </w:pPr>
      <w:r>
        <w:object w:dxaOrig="5187" w:dyaOrig="6576" w14:anchorId="59666A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75pt;height:330.75pt" o:ole="">
            <v:imagedata r:id="rId8" o:title=""/>
          </v:shape>
          <o:OLEObject Type="Embed" ProgID="Visio.Drawing.11" ShapeID="_x0000_i1025" DrawAspect="Content" ObjectID="_1715696040" r:id="rId9"/>
        </w:object>
      </w:r>
    </w:p>
    <w:p w14:paraId="49A0908B" w14:textId="77777777" w:rsidR="008F0C37" w:rsidRDefault="008F0C37" w:rsidP="0059155D">
      <w:pPr>
        <w:spacing w:line="276" w:lineRule="auto"/>
        <w:jc w:val="center"/>
      </w:pPr>
    </w:p>
    <w:p w14:paraId="7BCCBE6B" w14:textId="275927D8" w:rsidR="000B5F26" w:rsidRDefault="000B5F26" w:rsidP="00A959EA">
      <w:pPr>
        <w:pStyle w:val="2"/>
        <w:spacing w:before="468" w:after="156" w:line="276" w:lineRule="auto"/>
      </w:pPr>
      <w:r>
        <w:t>Step</w:t>
      </w:r>
      <w:r w:rsidR="008F0C37">
        <w:t>2</w:t>
      </w:r>
      <w:r>
        <w:rPr>
          <w:rFonts w:hint="eastAsia"/>
        </w:rPr>
        <w:t xml:space="preserve"> </w:t>
      </w:r>
      <w:r>
        <w:rPr>
          <w:rFonts w:hint="eastAsia"/>
        </w:rPr>
        <w:t>检测</w:t>
      </w:r>
      <w:r w:rsidR="008F0C37">
        <w:rPr>
          <w:rFonts w:hint="eastAsia"/>
        </w:rPr>
        <w:t>目标</w:t>
      </w:r>
    </w:p>
    <w:p w14:paraId="5E301D97" w14:textId="3D664B3B" w:rsidR="000B5F26" w:rsidRDefault="006D68D9" w:rsidP="002355F5">
      <w:pPr>
        <w:pStyle w:val="aa"/>
        <w:numPr>
          <w:ilvl w:val="0"/>
          <w:numId w:val="22"/>
        </w:numPr>
        <w:spacing w:line="276" w:lineRule="auto"/>
        <w:ind w:firstLineChars="0"/>
      </w:pPr>
      <w:r>
        <w:rPr>
          <w:rFonts w:hint="eastAsia"/>
        </w:rPr>
        <w:t>玩家</w:t>
      </w:r>
      <w:r w:rsidR="000B5F26">
        <w:rPr>
          <w:rFonts w:hint="eastAsia"/>
        </w:rPr>
        <w:t>：</w:t>
      </w:r>
      <w:r w:rsidR="003F1E07">
        <w:rPr>
          <w:rFonts w:hint="eastAsia"/>
        </w:rPr>
        <w:t>优先级</w:t>
      </w:r>
      <w:r w:rsidR="003F1E07">
        <w:rPr>
          <w:rFonts w:hint="eastAsia"/>
        </w:rPr>
        <w:t>1</w:t>
      </w:r>
      <w:r w:rsidR="003F1E07">
        <w:rPr>
          <w:rFonts w:hint="eastAsia"/>
        </w:rPr>
        <w:t>（最高）</w:t>
      </w:r>
      <w:r w:rsidR="000B5F26">
        <w:rPr>
          <w:rFonts w:hint="eastAsia"/>
        </w:rPr>
        <w:t>；</w:t>
      </w:r>
    </w:p>
    <w:p w14:paraId="06907C3B" w14:textId="0DE08EB3" w:rsidR="006D68D9" w:rsidRDefault="00C7681A" w:rsidP="002355F5">
      <w:pPr>
        <w:pStyle w:val="aa"/>
        <w:numPr>
          <w:ilvl w:val="0"/>
          <w:numId w:val="22"/>
        </w:numPr>
        <w:spacing w:line="276" w:lineRule="auto"/>
        <w:ind w:firstLineChars="0"/>
      </w:pPr>
      <w:r>
        <w:rPr>
          <w:rFonts w:hint="eastAsia"/>
        </w:rPr>
        <w:t>其他</w:t>
      </w:r>
      <w:r w:rsidR="003F1E07">
        <w:rPr>
          <w:rFonts w:hint="eastAsia"/>
        </w:rPr>
        <w:t>NPC</w:t>
      </w:r>
      <w:r w:rsidR="006D68D9">
        <w:rPr>
          <w:rFonts w:hint="eastAsia"/>
        </w:rPr>
        <w:t>：</w:t>
      </w:r>
      <w:r w:rsidR="003F1E07">
        <w:rPr>
          <w:rFonts w:hint="eastAsia"/>
        </w:rPr>
        <w:t>优先级</w:t>
      </w:r>
      <w:r w:rsidR="003F1E07">
        <w:rPr>
          <w:rFonts w:hint="eastAsia"/>
        </w:rPr>
        <w:t>2</w:t>
      </w:r>
      <w:r w:rsidR="006D68D9">
        <w:rPr>
          <w:rFonts w:hint="eastAsia"/>
        </w:rPr>
        <w:t>；</w:t>
      </w:r>
    </w:p>
    <w:p w14:paraId="791A74C9" w14:textId="5C1037B0" w:rsidR="00B80970" w:rsidRDefault="00B80970" w:rsidP="00B80970">
      <w:pPr>
        <w:pStyle w:val="2"/>
        <w:spacing w:before="468" w:after="156" w:line="276" w:lineRule="auto"/>
      </w:pPr>
      <w:r>
        <w:t>Step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检测</w:t>
      </w:r>
      <w:r>
        <w:rPr>
          <w:rFonts w:hint="eastAsia"/>
        </w:rPr>
        <w:t>范围</w:t>
      </w:r>
    </w:p>
    <w:p w14:paraId="7ACF2DBC" w14:textId="6BB4C58A" w:rsidR="00B80970" w:rsidRDefault="00C8121E" w:rsidP="002355F5">
      <w:pPr>
        <w:pStyle w:val="aa"/>
        <w:numPr>
          <w:ilvl w:val="0"/>
          <w:numId w:val="22"/>
        </w:numPr>
        <w:spacing w:line="276" w:lineRule="auto"/>
        <w:ind w:firstLineChars="0"/>
      </w:pPr>
      <w:r>
        <w:rPr>
          <w:rFonts w:hint="eastAsia"/>
        </w:rPr>
        <w:t>NPC</w:t>
      </w:r>
      <w:r>
        <w:rPr>
          <w:rFonts w:hint="eastAsia"/>
        </w:rPr>
        <w:t>当前坐标</w:t>
      </w:r>
      <w:r>
        <w:rPr>
          <w:rFonts w:hint="eastAsia"/>
        </w:rPr>
        <w:t>4</w:t>
      </w:r>
      <w:r>
        <w:t>00</w:t>
      </w:r>
      <w:r>
        <w:rPr>
          <w:rFonts w:hint="eastAsia"/>
        </w:rPr>
        <w:t>px</w:t>
      </w:r>
      <w:r>
        <w:rPr>
          <w:rFonts w:hint="eastAsia"/>
        </w:rPr>
        <w:t>的圆形区域；</w:t>
      </w:r>
    </w:p>
    <w:p w14:paraId="3D246141" w14:textId="090774EB" w:rsidR="00C20D89" w:rsidRDefault="00A41EF7" w:rsidP="00A959EA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t>基础</w:t>
      </w:r>
      <w:r w:rsidR="00825DEA">
        <w:rPr>
          <w:rFonts w:hint="eastAsia"/>
        </w:rPr>
        <w:t>行为</w:t>
      </w:r>
    </w:p>
    <w:p w14:paraId="37B3C997" w14:textId="214549AC" w:rsidR="00C20D89" w:rsidRDefault="00C20D89" w:rsidP="00A959EA">
      <w:pPr>
        <w:pStyle w:val="2"/>
        <w:spacing w:before="468" w:after="156" w:line="276" w:lineRule="auto"/>
      </w:pPr>
      <w:r>
        <w:t>Step</w:t>
      </w:r>
      <w:r>
        <w:rPr>
          <w:rFonts w:hint="eastAsia"/>
        </w:rPr>
        <w:t xml:space="preserve">1 </w:t>
      </w:r>
      <w:r w:rsidR="002505AC">
        <w:rPr>
          <w:rFonts w:hint="eastAsia"/>
        </w:rPr>
        <w:t>伫立</w:t>
      </w:r>
    </w:p>
    <w:p w14:paraId="77C9C28B" w14:textId="583FFC1A" w:rsidR="006C2902" w:rsidRDefault="003E24B1" w:rsidP="00A959EA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定义</w:t>
      </w:r>
      <w:r w:rsidR="001F6DCB">
        <w:rPr>
          <w:rFonts w:hint="eastAsia"/>
        </w:rPr>
        <w:t>：</w:t>
      </w:r>
      <w:r w:rsidR="000A1500">
        <w:rPr>
          <w:rFonts w:hint="eastAsia"/>
        </w:rPr>
        <w:t>在出生点使用待机</w:t>
      </w:r>
      <w:r w:rsidR="0019780E">
        <w:rPr>
          <w:rFonts w:hint="eastAsia"/>
        </w:rPr>
        <w:t>（</w:t>
      </w:r>
      <w:r w:rsidR="0019780E">
        <w:rPr>
          <w:rFonts w:hint="eastAsia"/>
        </w:rPr>
        <w:t>idle</w:t>
      </w:r>
      <w:r w:rsidR="0019780E">
        <w:rPr>
          <w:rFonts w:hint="eastAsia"/>
        </w:rPr>
        <w:t>）</w:t>
      </w:r>
      <w:r w:rsidR="000A1500">
        <w:rPr>
          <w:rFonts w:hint="eastAsia"/>
        </w:rPr>
        <w:t>动作</w:t>
      </w:r>
      <w:r w:rsidR="007B5621">
        <w:rPr>
          <w:rFonts w:hint="eastAsia"/>
        </w:rPr>
        <w:t>，每过</w:t>
      </w:r>
      <w:r w:rsidR="002D08EC">
        <w:rPr>
          <w:rFonts w:hint="eastAsia"/>
        </w:rPr>
        <w:t>5</w:t>
      </w:r>
      <w:r w:rsidR="007B5621">
        <w:rPr>
          <w:rFonts w:hint="eastAsia"/>
        </w:rPr>
        <w:t>秒后，有概率切换为</w:t>
      </w:r>
      <w:r w:rsidR="007B5621">
        <w:rPr>
          <w:rFonts w:hint="eastAsia"/>
        </w:rPr>
        <w:t>Pose</w:t>
      </w:r>
      <w:r w:rsidR="007B5621">
        <w:rPr>
          <w:rFonts w:hint="eastAsia"/>
        </w:rPr>
        <w:t>动作</w:t>
      </w:r>
      <w:r w:rsidR="00CC0014">
        <w:rPr>
          <w:rFonts w:hint="eastAsia"/>
        </w:rPr>
        <w:t>；</w:t>
      </w:r>
    </w:p>
    <w:p w14:paraId="51C7FF45" w14:textId="7BA95443" w:rsidR="00AA4364" w:rsidRDefault="00AA4364" w:rsidP="00A959EA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是否可被打断：是；</w:t>
      </w:r>
    </w:p>
    <w:p w14:paraId="2A127E36" w14:textId="698BF899" w:rsidR="000A0362" w:rsidRDefault="000A0362" w:rsidP="00A959EA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信息：无；</w:t>
      </w:r>
    </w:p>
    <w:p w14:paraId="6CEF8640" w14:textId="0C21B09A" w:rsidR="00FA7360" w:rsidRDefault="00FA7360" w:rsidP="00FB0454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0373FA2F" wp14:editId="135183F7">
            <wp:extent cx="2857143" cy="1619048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B2D1A" w14:textId="7D217481" w:rsidR="00D25ADD" w:rsidRDefault="00D25ADD" w:rsidP="00D25ADD">
      <w:pPr>
        <w:pStyle w:val="2"/>
        <w:spacing w:before="468" w:after="156" w:line="276" w:lineRule="auto"/>
      </w:pPr>
      <w:r>
        <w:t>Step</w:t>
      </w:r>
      <w:r w:rsidR="001E329C">
        <w:t>2</w:t>
      </w:r>
      <w:r>
        <w:rPr>
          <w:rFonts w:hint="eastAsia"/>
        </w:rPr>
        <w:t xml:space="preserve"> </w:t>
      </w:r>
      <w:r>
        <w:rPr>
          <w:rFonts w:hint="eastAsia"/>
        </w:rPr>
        <w:t>Pose</w:t>
      </w:r>
    </w:p>
    <w:p w14:paraId="6E0B6AC7" w14:textId="669E2750" w:rsidR="000C0C5C" w:rsidRDefault="00D25ADD" w:rsidP="00D25ADD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定义：</w:t>
      </w:r>
      <w:r>
        <w:rPr>
          <w:rFonts w:hint="eastAsia"/>
        </w:rPr>
        <w:t>播放一次指定动作</w:t>
      </w:r>
      <w:r w:rsidR="000C0C5C">
        <w:rPr>
          <w:rFonts w:hint="eastAsia"/>
        </w:rPr>
        <w:t>，播放完毕后，返回伫立；</w:t>
      </w:r>
    </w:p>
    <w:p w14:paraId="6080008D" w14:textId="1ECC60B4" w:rsidR="00D25ADD" w:rsidRDefault="00FA5E00" w:rsidP="00D25ADD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是否</w:t>
      </w:r>
      <w:r w:rsidR="00D25ADD">
        <w:rPr>
          <w:rFonts w:hint="eastAsia"/>
        </w:rPr>
        <w:t>可被打断</w:t>
      </w:r>
      <w:r>
        <w:rPr>
          <w:rFonts w:hint="eastAsia"/>
        </w:rPr>
        <w:t>：是</w:t>
      </w:r>
      <w:r w:rsidR="00D25ADD">
        <w:rPr>
          <w:rFonts w:hint="eastAsia"/>
        </w:rPr>
        <w:t>；</w:t>
      </w:r>
    </w:p>
    <w:p w14:paraId="21A6A6CB" w14:textId="05BCF54D" w:rsidR="00AB489E" w:rsidRDefault="00AB489E" w:rsidP="00D25ADD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信息：</w:t>
      </w:r>
    </w:p>
    <w:p w14:paraId="3D1B335C" w14:textId="2180BA00" w:rsidR="00AB489E" w:rsidRDefault="00AB489E" w:rsidP="00AB489E">
      <w:pPr>
        <w:pStyle w:val="aa"/>
        <w:numPr>
          <w:ilvl w:val="1"/>
          <w:numId w:val="17"/>
        </w:numPr>
        <w:spacing w:line="276" w:lineRule="auto"/>
        <w:ind w:firstLineChars="0"/>
      </w:pPr>
      <w:r>
        <w:rPr>
          <w:rFonts w:hint="eastAsia"/>
        </w:rPr>
        <w:t>动作名称：指定</w:t>
      </w:r>
      <w:r>
        <w:rPr>
          <w:rFonts w:hint="eastAsia"/>
        </w:rPr>
        <w:t>Pose</w:t>
      </w:r>
      <w:r>
        <w:rPr>
          <w:rFonts w:hint="eastAsia"/>
        </w:rPr>
        <w:t>动作引用的动作名称，可填入多个；</w:t>
      </w:r>
    </w:p>
    <w:p w14:paraId="1A066DF5" w14:textId="6DF4BA33" w:rsidR="00AB489E" w:rsidRDefault="00AB489E" w:rsidP="00AB489E">
      <w:pPr>
        <w:pStyle w:val="aa"/>
        <w:numPr>
          <w:ilvl w:val="1"/>
          <w:numId w:val="17"/>
        </w:numPr>
        <w:spacing w:line="276" w:lineRule="auto"/>
        <w:ind w:firstLineChars="0"/>
      </w:pPr>
      <w:r>
        <w:rPr>
          <w:rFonts w:hint="eastAsia"/>
        </w:rPr>
        <w:t>概率：指定</w:t>
      </w:r>
      <w:r w:rsidR="006B7168">
        <w:rPr>
          <w:rFonts w:hint="eastAsia"/>
        </w:rPr>
        <w:t>每个动作的产生概率，和值最大为</w:t>
      </w:r>
      <w:r w:rsidR="006B7168">
        <w:rPr>
          <w:rFonts w:hint="eastAsia"/>
        </w:rPr>
        <w:t>1</w:t>
      </w:r>
      <w:r w:rsidR="006B7168">
        <w:t>00</w:t>
      </w:r>
      <w:r w:rsidR="006B7168">
        <w:rPr>
          <w:rFonts w:hint="eastAsia"/>
        </w:rPr>
        <w:t>%</w:t>
      </w:r>
      <w:r w:rsidR="006B7168">
        <w:rPr>
          <w:rFonts w:hint="eastAsia"/>
        </w:rPr>
        <w:t>；</w:t>
      </w:r>
    </w:p>
    <w:p w14:paraId="0380AD76" w14:textId="77777777" w:rsidR="00D25ADD" w:rsidRPr="00D25ADD" w:rsidRDefault="00D25ADD" w:rsidP="00D25ADD">
      <w:pPr>
        <w:spacing w:line="276" w:lineRule="auto"/>
        <w:rPr>
          <w:rFonts w:hint="eastAsia"/>
        </w:rPr>
      </w:pPr>
    </w:p>
    <w:p w14:paraId="268A05CF" w14:textId="41BE82A1" w:rsidR="00757D29" w:rsidRDefault="00757D29" w:rsidP="00A959EA">
      <w:pPr>
        <w:pStyle w:val="2"/>
        <w:spacing w:before="468" w:after="156" w:line="276" w:lineRule="auto"/>
      </w:pPr>
      <w:r>
        <w:t>Step</w:t>
      </w:r>
      <w:r w:rsidR="001E329C">
        <w:t>3</w:t>
      </w:r>
      <w:r>
        <w:rPr>
          <w:rFonts w:hint="eastAsia"/>
        </w:rPr>
        <w:t xml:space="preserve"> </w:t>
      </w:r>
      <w:r w:rsidR="002505AC">
        <w:rPr>
          <w:rFonts w:hint="eastAsia"/>
        </w:rPr>
        <w:t>巡逻</w:t>
      </w:r>
    </w:p>
    <w:p w14:paraId="5C0570E5" w14:textId="4DF472D6" w:rsidR="00757D29" w:rsidRDefault="004D2E7F" w:rsidP="00A959EA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定义</w:t>
      </w:r>
      <w:r w:rsidR="00DE6952">
        <w:rPr>
          <w:rFonts w:hint="eastAsia"/>
        </w:rPr>
        <w:t>：</w:t>
      </w:r>
      <w:r w:rsidR="00DE6952">
        <w:rPr>
          <w:rFonts w:hint="eastAsia"/>
        </w:rPr>
        <w:t xml:space="preserve"> </w:t>
      </w:r>
      <w:r w:rsidR="00CC0E11">
        <w:rPr>
          <w:rFonts w:hint="eastAsia"/>
        </w:rPr>
        <w:t>NPC</w:t>
      </w:r>
      <w:r w:rsidR="00CC0E11">
        <w:rPr>
          <w:rFonts w:hint="eastAsia"/>
        </w:rPr>
        <w:t>按照</w:t>
      </w:r>
      <w:r w:rsidR="00DE6952">
        <w:rPr>
          <w:rFonts w:hint="eastAsia"/>
        </w:rPr>
        <w:t>巡逻点顺序</w:t>
      </w:r>
      <w:r w:rsidR="00CC0E11">
        <w:rPr>
          <w:rFonts w:hint="eastAsia"/>
        </w:rPr>
        <w:t>保持移动</w:t>
      </w:r>
      <w:r w:rsidR="00C36751">
        <w:rPr>
          <w:rFonts w:hint="eastAsia"/>
        </w:rPr>
        <w:t>；</w:t>
      </w:r>
    </w:p>
    <w:p w14:paraId="011E3EF1" w14:textId="08339B81" w:rsidR="00141D0D" w:rsidRDefault="00CC0E11" w:rsidP="00A959EA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是否可被打断：是；</w:t>
      </w:r>
    </w:p>
    <w:p w14:paraId="2A9FB7A7" w14:textId="77777777" w:rsidR="00F7046E" w:rsidRDefault="00F7046E" w:rsidP="00A959EA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巡逻速度：</w:t>
      </w:r>
    </w:p>
    <w:p w14:paraId="0A05BD2E" w14:textId="77777777" w:rsidR="00DE6952" w:rsidRDefault="000C5719" w:rsidP="00DE6952">
      <w:pPr>
        <w:pStyle w:val="aa"/>
        <w:numPr>
          <w:ilvl w:val="1"/>
          <w:numId w:val="17"/>
        </w:numPr>
        <w:spacing w:line="276" w:lineRule="auto"/>
        <w:ind w:firstLineChars="0"/>
      </w:pPr>
      <w:r>
        <w:rPr>
          <w:rFonts w:hint="eastAsia"/>
        </w:rPr>
        <w:t>根据填入的动作类型决定</w:t>
      </w:r>
      <w:r w:rsidR="00F7046E">
        <w:rPr>
          <w:rFonts w:hint="eastAsia"/>
        </w:rPr>
        <w:t>；</w:t>
      </w:r>
    </w:p>
    <w:p w14:paraId="0CA17F5D" w14:textId="4087D303" w:rsidR="00F7046E" w:rsidRDefault="00DE6952" w:rsidP="00DE6952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信息：</w:t>
      </w:r>
    </w:p>
    <w:p w14:paraId="35B6E53E" w14:textId="39FC0935" w:rsidR="00DE6952" w:rsidRDefault="00DE6952" w:rsidP="00DE6952">
      <w:pPr>
        <w:pStyle w:val="aa"/>
        <w:numPr>
          <w:ilvl w:val="1"/>
          <w:numId w:val="17"/>
        </w:numPr>
        <w:spacing w:line="276" w:lineRule="auto"/>
        <w:ind w:firstLineChars="0"/>
      </w:pPr>
      <w:r>
        <w:rPr>
          <w:rFonts w:hint="eastAsia"/>
        </w:rPr>
        <w:t>巡逻点：可填入数个，根据填入的顺序进行移动；</w:t>
      </w:r>
    </w:p>
    <w:p w14:paraId="14F9FF29" w14:textId="67A865C0" w:rsidR="00DE6952" w:rsidRDefault="009A20BB" w:rsidP="00DE6952">
      <w:pPr>
        <w:pStyle w:val="aa"/>
        <w:numPr>
          <w:ilvl w:val="1"/>
          <w:numId w:val="17"/>
        </w:numPr>
        <w:spacing w:line="276" w:lineRule="auto"/>
        <w:ind w:firstLineChars="0"/>
      </w:pPr>
      <w:r>
        <w:rPr>
          <w:rFonts w:hint="eastAsia"/>
        </w:rPr>
        <w:t>移动方式：</w:t>
      </w:r>
    </w:p>
    <w:p w14:paraId="42547468" w14:textId="0D9295FE" w:rsidR="009A20BB" w:rsidRDefault="009A20BB" w:rsidP="009A20BB">
      <w:pPr>
        <w:pStyle w:val="aa"/>
        <w:numPr>
          <w:ilvl w:val="2"/>
          <w:numId w:val="17"/>
        </w:numPr>
        <w:spacing w:line="276" w:lineRule="auto"/>
        <w:ind w:firstLineChars="0"/>
      </w:pPr>
      <w:r>
        <w:rPr>
          <w:rFonts w:hint="eastAsia"/>
        </w:rPr>
        <w:t>行走（</w:t>
      </w:r>
      <w:r>
        <w:rPr>
          <w:rFonts w:hint="eastAsia"/>
        </w:rPr>
        <w:t>walk</w:t>
      </w:r>
      <w:r>
        <w:rPr>
          <w:rFonts w:hint="eastAsia"/>
        </w:rPr>
        <w:t>），移动速度较慢；</w:t>
      </w:r>
    </w:p>
    <w:p w14:paraId="19036570" w14:textId="57AF9A68" w:rsidR="009A20BB" w:rsidRDefault="009A20BB" w:rsidP="009A20BB">
      <w:pPr>
        <w:pStyle w:val="aa"/>
        <w:numPr>
          <w:ilvl w:val="2"/>
          <w:numId w:val="17"/>
        </w:numPr>
        <w:spacing w:line="276" w:lineRule="auto"/>
        <w:ind w:firstLineChars="0"/>
      </w:pPr>
      <w:r>
        <w:rPr>
          <w:rFonts w:hint="eastAsia"/>
        </w:rPr>
        <w:t>奔跑（</w:t>
      </w:r>
      <w:r>
        <w:rPr>
          <w:rFonts w:hint="eastAsia"/>
        </w:rPr>
        <w:t>run</w:t>
      </w:r>
      <w:r>
        <w:rPr>
          <w:rFonts w:hint="eastAsia"/>
        </w:rPr>
        <w:t>），移动速度较快；</w:t>
      </w:r>
    </w:p>
    <w:p w14:paraId="6D00AE7E" w14:textId="03CDC5D8" w:rsidR="004621AE" w:rsidRDefault="00DE6952" w:rsidP="004621AE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特殊情况</w:t>
      </w:r>
      <w:r w:rsidR="004621AE">
        <w:rPr>
          <w:rFonts w:hint="eastAsia"/>
        </w:rPr>
        <w:t>：</w:t>
      </w:r>
    </w:p>
    <w:p w14:paraId="5AEE762F" w14:textId="65F7C24D" w:rsidR="00DD5249" w:rsidRDefault="004C3034" w:rsidP="00A959EA">
      <w:pPr>
        <w:pStyle w:val="aa"/>
        <w:numPr>
          <w:ilvl w:val="1"/>
          <w:numId w:val="17"/>
        </w:numPr>
        <w:spacing w:line="276" w:lineRule="auto"/>
        <w:ind w:firstLineChars="0"/>
      </w:pPr>
      <w:r>
        <w:rPr>
          <w:rFonts w:hint="eastAsia"/>
        </w:rPr>
        <w:t>情况</w:t>
      </w:r>
      <w:r>
        <w:t>1</w:t>
      </w:r>
      <w:r>
        <w:rPr>
          <w:rFonts w:hint="eastAsia"/>
        </w:rPr>
        <w:t>：</w:t>
      </w:r>
      <w:r w:rsidR="00DE6952">
        <w:rPr>
          <w:rFonts w:hint="eastAsia"/>
        </w:rPr>
        <w:t>当该行为被打断后，记录目标点编号，恢复巡逻后，继续向该点前进</w:t>
      </w:r>
      <w:r w:rsidR="00DD5249">
        <w:rPr>
          <w:rFonts w:hint="eastAsia"/>
        </w:rPr>
        <w:t>；</w:t>
      </w:r>
    </w:p>
    <w:p w14:paraId="0BDEEAEA" w14:textId="1CC814CB" w:rsidR="00FB0454" w:rsidRDefault="00FB0454" w:rsidP="00FB0454">
      <w:pPr>
        <w:spacing w:line="276" w:lineRule="auto"/>
        <w:jc w:val="center"/>
      </w:pPr>
      <w:r>
        <w:rPr>
          <w:noProof/>
        </w:rPr>
        <w:drawing>
          <wp:inline distT="0" distB="0" distL="0" distR="0" wp14:anchorId="42D2695E" wp14:editId="1D2108C7">
            <wp:extent cx="2857143" cy="1619048"/>
            <wp:effectExtent l="0" t="0" r="635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EBE50" w14:textId="3518C45F" w:rsidR="00DE36EF" w:rsidRDefault="00DE36EF" w:rsidP="00A959EA">
      <w:pPr>
        <w:pStyle w:val="2"/>
        <w:spacing w:before="468" w:after="156" w:line="276" w:lineRule="auto"/>
      </w:pPr>
      <w:r>
        <w:lastRenderedPageBreak/>
        <w:t>Step</w:t>
      </w:r>
      <w:r w:rsidR="001E329C">
        <w:t>4</w:t>
      </w:r>
      <w:r>
        <w:rPr>
          <w:rFonts w:hint="eastAsia"/>
        </w:rPr>
        <w:t xml:space="preserve"> </w:t>
      </w:r>
      <w:r>
        <w:rPr>
          <w:rFonts w:hint="eastAsia"/>
        </w:rPr>
        <w:t>徘徊</w:t>
      </w:r>
    </w:p>
    <w:p w14:paraId="7FF8BD76" w14:textId="3CC40247" w:rsidR="00EB5F6A" w:rsidRDefault="00F77AEC" w:rsidP="00A959EA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定义</w:t>
      </w:r>
      <w:r w:rsidR="00EB5F6A">
        <w:rPr>
          <w:rFonts w:hint="eastAsia"/>
        </w:rPr>
        <w:t>：</w:t>
      </w:r>
      <w:r w:rsidR="00280BF3">
        <w:rPr>
          <w:rFonts w:hint="eastAsia"/>
        </w:rPr>
        <w:t>在</w:t>
      </w:r>
      <w:r w:rsidR="00F63CD9">
        <w:rPr>
          <w:rFonts w:hint="eastAsia"/>
        </w:rPr>
        <w:t>巡逻</w:t>
      </w:r>
      <w:r w:rsidR="00600F06">
        <w:rPr>
          <w:rFonts w:hint="eastAsia"/>
        </w:rPr>
        <w:t>范围内</w:t>
      </w:r>
      <w:r w:rsidR="00280BF3">
        <w:rPr>
          <w:rFonts w:hint="eastAsia"/>
        </w:rPr>
        <w:t>进行</w:t>
      </w:r>
      <w:r w:rsidR="001614C9">
        <w:rPr>
          <w:rFonts w:hint="eastAsia"/>
        </w:rPr>
        <w:t>随机</w:t>
      </w:r>
      <w:r w:rsidR="00600F06">
        <w:rPr>
          <w:rFonts w:hint="eastAsia"/>
        </w:rPr>
        <w:t>移动</w:t>
      </w:r>
      <w:r w:rsidR="00EB5F6A">
        <w:rPr>
          <w:rFonts w:hint="eastAsia"/>
        </w:rPr>
        <w:t>；</w:t>
      </w:r>
    </w:p>
    <w:p w14:paraId="46982BF1" w14:textId="103DA478" w:rsidR="00225600" w:rsidRDefault="00225600" w:rsidP="00625DB5">
      <w:pPr>
        <w:pStyle w:val="aa"/>
        <w:numPr>
          <w:ilvl w:val="0"/>
          <w:numId w:val="17"/>
        </w:numPr>
        <w:spacing w:line="276" w:lineRule="auto"/>
        <w:ind w:firstLineChars="0"/>
        <w:rPr>
          <w:rFonts w:hint="eastAsia"/>
        </w:rPr>
      </w:pPr>
      <w:r>
        <w:rPr>
          <w:rFonts w:hint="eastAsia"/>
        </w:rPr>
        <w:t>是否可被打断：是；</w:t>
      </w:r>
    </w:p>
    <w:p w14:paraId="0B7ABF26" w14:textId="744609D2" w:rsidR="003074BA" w:rsidRDefault="004F5983" w:rsidP="005E15B6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行为要求：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3156"/>
        <w:gridCol w:w="3016"/>
        <w:gridCol w:w="3150"/>
      </w:tblGrid>
      <w:tr w:rsidR="000E77D5" w14:paraId="7FD1EF5E" w14:textId="77777777" w:rsidTr="000E77D5">
        <w:tc>
          <w:tcPr>
            <w:tcW w:w="3156" w:type="dxa"/>
            <w:shd w:val="clear" w:color="auto" w:fill="E2EFD9" w:themeFill="accent6" w:themeFillTint="33"/>
          </w:tcPr>
          <w:p w14:paraId="06760B7B" w14:textId="687E033E" w:rsidR="000E77D5" w:rsidRPr="003074BA" w:rsidRDefault="000E77D5" w:rsidP="003074BA">
            <w:pPr>
              <w:spacing w:line="276" w:lineRule="auto"/>
              <w:jc w:val="center"/>
              <w:rPr>
                <w:b/>
                <w:bCs/>
              </w:rPr>
            </w:pPr>
            <w:r w:rsidRPr="003074BA">
              <w:rPr>
                <w:rFonts w:hint="eastAsia"/>
                <w:b/>
                <w:bCs/>
              </w:rPr>
              <w:t>动作</w:t>
            </w:r>
          </w:p>
        </w:tc>
        <w:tc>
          <w:tcPr>
            <w:tcW w:w="3016" w:type="dxa"/>
            <w:shd w:val="clear" w:color="auto" w:fill="E2EFD9" w:themeFill="accent6" w:themeFillTint="33"/>
          </w:tcPr>
          <w:p w14:paraId="07E5E5A5" w14:textId="0872C6FC" w:rsidR="000E77D5" w:rsidRPr="003074BA" w:rsidRDefault="000E77D5" w:rsidP="003074BA">
            <w:pPr>
              <w:spacing w:line="276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持续时间</w:t>
            </w:r>
          </w:p>
        </w:tc>
        <w:tc>
          <w:tcPr>
            <w:tcW w:w="3150" w:type="dxa"/>
            <w:shd w:val="clear" w:color="auto" w:fill="E2EFD9" w:themeFill="accent6" w:themeFillTint="33"/>
          </w:tcPr>
          <w:p w14:paraId="79A3110C" w14:textId="39944348" w:rsidR="000E77D5" w:rsidRPr="003074BA" w:rsidRDefault="000E77D5" w:rsidP="003074BA">
            <w:pPr>
              <w:spacing w:line="276" w:lineRule="auto"/>
              <w:jc w:val="center"/>
              <w:rPr>
                <w:b/>
                <w:bCs/>
              </w:rPr>
            </w:pPr>
            <w:r w:rsidRPr="003074BA">
              <w:rPr>
                <w:rFonts w:hint="eastAsia"/>
                <w:b/>
                <w:bCs/>
              </w:rPr>
              <w:t>概率</w:t>
            </w:r>
          </w:p>
        </w:tc>
      </w:tr>
      <w:tr w:rsidR="000E77D5" w14:paraId="7FAE4998" w14:textId="77777777" w:rsidTr="000E77D5">
        <w:tc>
          <w:tcPr>
            <w:tcW w:w="3156" w:type="dxa"/>
          </w:tcPr>
          <w:p w14:paraId="33D8ECA6" w14:textId="31371982" w:rsidR="000E77D5" w:rsidRDefault="000E77D5" w:rsidP="003074BA">
            <w:pPr>
              <w:spacing w:line="276" w:lineRule="auto"/>
            </w:pPr>
            <w:r>
              <w:rPr>
                <w:rFonts w:hint="eastAsia"/>
              </w:rPr>
              <w:t>待机</w:t>
            </w:r>
          </w:p>
        </w:tc>
        <w:tc>
          <w:tcPr>
            <w:tcW w:w="3016" w:type="dxa"/>
          </w:tcPr>
          <w:p w14:paraId="4E91FF40" w14:textId="3A3DEA32" w:rsidR="000E77D5" w:rsidRDefault="00B64D29" w:rsidP="003074BA">
            <w:pPr>
              <w:spacing w:line="276" w:lineRule="auto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秒</w:t>
            </w:r>
          </w:p>
        </w:tc>
        <w:tc>
          <w:tcPr>
            <w:tcW w:w="3150" w:type="dxa"/>
          </w:tcPr>
          <w:p w14:paraId="23FB6DC1" w14:textId="19A79F2B" w:rsidR="000E77D5" w:rsidRDefault="000E77D5" w:rsidP="003074BA">
            <w:pPr>
              <w:spacing w:line="276" w:lineRule="auto"/>
            </w:pPr>
            <w:r>
              <w:t>40</w:t>
            </w:r>
            <w:r>
              <w:rPr>
                <w:rFonts w:hint="eastAsia"/>
              </w:rPr>
              <w:t>%</w:t>
            </w:r>
          </w:p>
        </w:tc>
      </w:tr>
      <w:tr w:rsidR="000E77D5" w14:paraId="15ED4C73" w14:textId="77777777" w:rsidTr="000E77D5">
        <w:tc>
          <w:tcPr>
            <w:tcW w:w="3156" w:type="dxa"/>
          </w:tcPr>
          <w:p w14:paraId="5C4A4D2B" w14:textId="16EFF39F" w:rsidR="000E77D5" w:rsidRDefault="000E77D5" w:rsidP="003074BA">
            <w:pPr>
              <w:spacing w:line="276" w:lineRule="auto"/>
            </w:pPr>
            <w:r>
              <w:rPr>
                <w:rFonts w:hint="eastAsia"/>
              </w:rPr>
              <w:t>随机点移动</w:t>
            </w:r>
          </w:p>
        </w:tc>
        <w:tc>
          <w:tcPr>
            <w:tcW w:w="3016" w:type="dxa"/>
          </w:tcPr>
          <w:p w14:paraId="01630DB9" w14:textId="37DB1DFA" w:rsidR="000E77D5" w:rsidRDefault="000A0D65" w:rsidP="003074BA">
            <w:pPr>
              <w:spacing w:line="276" w:lineRule="auto"/>
            </w:pPr>
            <w:r>
              <w:rPr>
                <w:rFonts w:hint="eastAsia"/>
              </w:rPr>
              <w:t>根据移动速度</w:t>
            </w:r>
            <w:r w:rsidR="00E756D6">
              <w:rPr>
                <w:rFonts w:hint="eastAsia"/>
              </w:rPr>
              <w:t>和距离</w:t>
            </w:r>
            <w:r>
              <w:rPr>
                <w:rFonts w:hint="eastAsia"/>
              </w:rPr>
              <w:t>决定</w:t>
            </w:r>
          </w:p>
        </w:tc>
        <w:tc>
          <w:tcPr>
            <w:tcW w:w="3150" w:type="dxa"/>
          </w:tcPr>
          <w:p w14:paraId="297F5BB1" w14:textId="51FA10CB" w:rsidR="000E77D5" w:rsidRDefault="000E77D5" w:rsidP="003074BA">
            <w:pPr>
              <w:spacing w:line="276" w:lineRule="auto"/>
            </w:pPr>
            <w:r>
              <w:t>40</w:t>
            </w:r>
            <w:r>
              <w:rPr>
                <w:rFonts w:hint="eastAsia"/>
              </w:rPr>
              <w:t>%</w:t>
            </w:r>
          </w:p>
        </w:tc>
      </w:tr>
      <w:tr w:rsidR="000E77D5" w14:paraId="164B796D" w14:textId="77777777" w:rsidTr="000E77D5">
        <w:tc>
          <w:tcPr>
            <w:tcW w:w="3156" w:type="dxa"/>
          </w:tcPr>
          <w:p w14:paraId="4B9AA5A1" w14:textId="62C5F20F" w:rsidR="000E77D5" w:rsidRDefault="000E77D5" w:rsidP="003074BA">
            <w:pPr>
              <w:spacing w:line="276" w:lineRule="auto"/>
            </w:pPr>
            <w:r>
              <w:rPr>
                <w:rFonts w:hint="eastAsia"/>
              </w:rPr>
              <w:t>播放</w:t>
            </w:r>
            <w:r>
              <w:rPr>
                <w:rFonts w:hint="eastAsia"/>
              </w:rPr>
              <w:t>Pose</w:t>
            </w:r>
          </w:p>
        </w:tc>
        <w:tc>
          <w:tcPr>
            <w:tcW w:w="3016" w:type="dxa"/>
          </w:tcPr>
          <w:p w14:paraId="6198CF21" w14:textId="55ED9DBD" w:rsidR="000E77D5" w:rsidRDefault="00C067D1" w:rsidP="003074BA">
            <w:pPr>
              <w:spacing w:line="276" w:lineRule="auto"/>
            </w:pPr>
            <w:r>
              <w:rPr>
                <w:rFonts w:hint="eastAsia"/>
              </w:rPr>
              <w:t>根据动作时长决定</w:t>
            </w:r>
          </w:p>
        </w:tc>
        <w:tc>
          <w:tcPr>
            <w:tcW w:w="3150" w:type="dxa"/>
          </w:tcPr>
          <w:p w14:paraId="06D0E0C4" w14:textId="50121ABE" w:rsidR="000E77D5" w:rsidRDefault="000E77D5" w:rsidP="003074BA">
            <w:pPr>
              <w:spacing w:line="276" w:lineRule="auto"/>
            </w:pPr>
            <w:r>
              <w:t>20</w:t>
            </w:r>
            <w:r>
              <w:rPr>
                <w:rFonts w:hint="eastAsia"/>
              </w:rPr>
              <w:t>%</w:t>
            </w:r>
          </w:p>
        </w:tc>
      </w:tr>
    </w:tbl>
    <w:p w14:paraId="091EAF0D" w14:textId="16F97726" w:rsidR="005E15B6" w:rsidRDefault="00943AF5" w:rsidP="005E15B6">
      <w:pPr>
        <w:pStyle w:val="aa"/>
        <w:numPr>
          <w:ilvl w:val="1"/>
          <w:numId w:val="17"/>
        </w:numPr>
        <w:spacing w:line="276" w:lineRule="auto"/>
        <w:ind w:firstLineChars="0"/>
      </w:pPr>
      <w:r>
        <w:rPr>
          <w:rFonts w:hint="eastAsia"/>
        </w:rPr>
        <w:t>Pose</w:t>
      </w:r>
      <w:r>
        <w:rPr>
          <w:rFonts w:hint="eastAsia"/>
        </w:rPr>
        <w:t>结束后，必定不会再选择</w:t>
      </w:r>
      <w:r>
        <w:rPr>
          <w:rFonts w:hint="eastAsia"/>
        </w:rPr>
        <w:t>Pose</w:t>
      </w:r>
      <w:r>
        <w:rPr>
          <w:rFonts w:hint="eastAsia"/>
        </w:rPr>
        <w:t>行为</w:t>
      </w:r>
      <w:r w:rsidR="005E15B6">
        <w:rPr>
          <w:rFonts w:hint="eastAsia"/>
        </w:rPr>
        <w:t>；</w:t>
      </w:r>
    </w:p>
    <w:p w14:paraId="11937AD4" w14:textId="34C4F652" w:rsidR="00285EE3" w:rsidRDefault="00285EE3" w:rsidP="00285EE3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优先级：</w:t>
      </w:r>
      <w:r w:rsidR="0004279E">
        <w:rPr>
          <w:rFonts w:hint="eastAsia"/>
        </w:rPr>
        <w:t>低（</w:t>
      </w:r>
      <w:r w:rsidR="0004279E">
        <w:rPr>
          <w:rFonts w:hint="eastAsia"/>
        </w:rPr>
        <w:t>1</w:t>
      </w:r>
      <w:r w:rsidR="0004279E">
        <w:rPr>
          <w:rFonts w:hint="eastAsia"/>
        </w:rPr>
        <w:t>级）</w:t>
      </w:r>
      <w:r>
        <w:rPr>
          <w:rFonts w:hint="eastAsia"/>
        </w:rPr>
        <w:t>；</w:t>
      </w:r>
    </w:p>
    <w:p w14:paraId="37629B54" w14:textId="77777777" w:rsidR="0002371F" w:rsidRDefault="0002371F" w:rsidP="0002371F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Pose</w:t>
      </w:r>
      <w:r>
        <w:rPr>
          <w:rFonts w:hint="eastAsia"/>
        </w:rPr>
        <w:t>动作：</w:t>
      </w:r>
    </w:p>
    <w:p w14:paraId="5CEDBB15" w14:textId="77777777" w:rsidR="0002371F" w:rsidRDefault="0002371F" w:rsidP="0002371F">
      <w:pPr>
        <w:pStyle w:val="aa"/>
        <w:numPr>
          <w:ilvl w:val="1"/>
          <w:numId w:val="17"/>
        </w:numPr>
        <w:spacing w:line="276" w:lineRule="auto"/>
        <w:ind w:firstLineChars="0"/>
      </w:pPr>
      <w:r>
        <w:rPr>
          <w:rFonts w:hint="eastAsia"/>
        </w:rPr>
        <w:t>该行为可设置多个</w:t>
      </w:r>
      <w:r>
        <w:rPr>
          <w:rFonts w:hint="eastAsia"/>
        </w:rPr>
        <w:t>Pose</w:t>
      </w:r>
      <w:r>
        <w:rPr>
          <w:rFonts w:hint="eastAsia"/>
        </w:rPr>
        <w:t>动作，使用时随机选择一个；</w:t>
      </w:r>
    </w:p>
    <w:p w14:paraId="6DA6B6D1" w14:textId="6802276B" w:rsidR="00FA7360" w:rsidRDefault="00FA7360" w:rsidP="00FB0454">
      <w:pPr>
        <w:spacing w:line="276" w:lineRule="auto"/>
        <w:ind w:left="420"/>
        <w:jc w:val="center"/>
      </w:pPr>
      <w:r>
        <w:rPr>
          <w:noProof/>
        </w:rPr>
        <w:drawing>
          <wp:inline distT="0" distB="0" distL="0" distR="0" wp14:anchorId="35AF222B" wp14:editId="1ABE8D7C">
            <wp:extent cx="2857143" cy="1619048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FB650" w14:textId="035C52DD" w:rsidR="00B9075D" w:rsidRDefault="00B9075D" w:rsidP="00A959EA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t>特殊</w:t>
      </w:r>
      <w:r w:rsidR="00DC23F9">
        <w:rPr>
          <w:rFonts w:hint="eastAsia"/>
        </w:rPr>
        <w:t>行为</w:t>
      </w:r>
    </w:p>
    <w:p w14:paraId="4C8178D5" w14:textId="7DDA9CF8" w:rsidR="00A41EF7" w:rsidRDefault="00A41EF7" w:rsidP="00A959EA">
      <w:pPr>
        <w:pStyle w:val="2"/>
        <w:spacing w:before="468" w:after="156" w:line="276" w:lineRule="auto"/>
      </w:pPr>
      <w:r>
        <w:t>Step</w:t>
      </w:r>
      <w:r w:rsidR="00991726">
        <w:t>1</w:t>
      </w:r>
      <w:r>
        <w:rPr>
          <w:rFonts w:hint="eastAsia"/>
        </w:rPr>
        <w:t xml:space="preserve"> </w:t>
      </w:r>
      <w:r>
        <w:rPr>
          <w:rFonts w:hint="eastAsia"/>
        </w:rPr>
        <w:t>逃跑</w:t>
      </w:r>
    </w:p>
    <w:p w14:paraId="260D9558" w14:textId="321D97BA" w:rsidR="008C79C3" w:rsidRDefault="006E5AF4" w:rsidP="00A959EA">
      <w:pPr>
        <w:pStyle w:val="aa"/>
        <w:numPr>
          <w:ilvl w:val="0"/>
          <w:numId w:val="18"/>
        </w:numPr>
        <w:spacing w:line="276" w:lineRule="auto"/>
        <w:ind w:firstLineChars="0"/>
      </w:pPr>
      <w:r>
        <w:rPr>
          <w:rFonts w:hint="eastAsia"/>
        </w:rPr>
        <w:t>定义：</w:t>
      </w:r>
      <w:r w:rsidR="008C79C3">
        <w:rPr>
          <w:rFonts w:hint="eastAsia"/>
        </w:rPr>
        <w:t>发现</w:t>
      </w:r>
      <w:r>
        <w:rPr>
          <w:rFonts w:hint="eastAsia"/>
        </w:rPr>
        <w:t>玩家时，</w:t>
      </w:r>
      <w:r w:rsidR="00633035">
        <w:rPr>
          <w:rFonts w:hint="eastAsia"/>
        </w:rPr>
        <w:t>朝反方向</w:t>
      </w:r>
      <w:r w:rsidR="008C79C3">
        <w:rPr>
          <w:rFonts w:hint="eastAsia"/>
        </w:rPr>
        <w:t>进行逃跑；</w:t>
      </w:r>
    </w:p>
    <w:p w14:paraId="34527637" w14:textId="5E125D17" w:rsidR="00246439" w:rsidRDefault="00246439" w:rsidP="00E14504">
      <w:pPr>
        <w:pStyle w:val="aa"/>
        <w:numPr>
          <w:ilvl w:val="0"/>
          <w:numId w:val="18"/>
        </w:numPr>
        <w:spacing w:line="276" w:lineRule="auto"/>
        <w:ind w:firstLineChars="0"/>
      </w:pPr>
      <w:r>
        <w:rPr>
          <w:rFonts w:hint="eastAsia"/>
        </w:rPr>
        <w:t>优先级：中（</w:t>
      </w:r>
      <w:r>
        <w:rPr>
          <w:rFonts w:hint="eastAsia"/>
        </w:rPr>
        <w:t>2</w:t>
      </w:r>
      <w:r>
        <w:rPr>
          <w:rFonts w:hint="eastAsia"/>
        </w:rPr>
        <w:t>级）；</w:t>
      </w:r>
    </w:p>
    <w:p w14:paraId="1827354A" w14:textId="661F438E" w:rsidR="00DF4F7F" w:rsidRDefault="00516FC1" w:rsidP="00DF4F7F">
      <w:pPr>
        <w:pStyle w:val="aa"/>
        <w:numPr>
          <w:ilvl w:val="0"/>
          <w:numId w:val="18"/>
        </w:numPr>
        <w:spacing w:line="276" w:lineRule="auto"/>
        <w:ind w:firstLineChars="0"/>
      </w:pPr>
      <w:r>
        <w:rPr>
          <w:rFonts w:hint="eastAsia"/>
        </w:rPr>
        <w:t>触发条件：</w:t>
      </w:r>
    </w:p>
    <w:p w14:paraId="6A99AA11" w14:textId="74E00734" w:rsidR="00DF4F7F" w:rsidRDefault="00546C42" w:rsidP="00DF4F7F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NPC</w:t>
      </w:r>
      <w:r w:rsidR="006872F3">
        <w:rPr>
          <w:rFonts w:hint="eastAsia"/>
        </w:rPr>
        <w:t>允许</w:t>
      </w:r>
      <w:r w:rsidR="00DF4F7F">
        <w:rPr>
          <w:rFonts w:hint="eastAsia"/>
        </w:rPr>
        <w:t>逃跑；</w:t>
      </w:r>
    </w:p>
    <w:p w14:paraId="4CA98D1C" w14:textId="77777777" w:rsidR="00516FC1" w:rsidRDefault="00516FC1" w:rsidP="00516FC1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检测范围内发现目标（玩家）；</w:t>
      </w:r>
    </w:p>
    <w:p w14:paraId="5437BB50" w14:textId="77777777" w:rsidR="0024231D" w:rsidRDefault="0024231D" w:rsidP="0024231D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实力</w:t>
      </w:r>
      <w:proofErr w:type="gramStart"/>
      <w:r>
        <w:rPr>
          <w:rFonts w:hint="eastAsia"/>
        </w:rPr>
        <w:t>差条件</w:t>
      </w:r>
      <w:proofErr w:type="gramEnd"/>
      <w:r>
        <w:rPr>
          <w:rFonts w:hint="eastAsia"/>
        </w:rPr>
        <w:t>满足，</w:t>
      </w:r>
      <w:r>
        <w:rPr>
          <w:rFonts w:hint="eastAsia"/>
        </w:rPr>
        <w:t>NPC</w:t>
      </w:r>
      <w:r>
        <w:rPr>
          <w:rFonts w:hint="eastAsia"/>
        </w:rPr>
        <w:t>不会主动攻击；</w:t>
      </w:r>
    </w:p>
    <w:p w14:paraId="6B09A43D" w14:textId="77777777" w:rsidR="00BE02CC" w:rsidRDefault="008C79C3" w:rsidP="00A959EA">
      <w:pPr>
        <w:pStyle w:val="aa"/>
        <w:numPr>
          <w:ilvl w:val="0"/>
          <w:numId w:val="18"/>
        </w:numPr>
        <w:spacing w:line="276" w:lineRule="auto"/>
        <w:ind w:firstLineChars="0"/>
      </w:pPr>
      <w:r>
        <w:rPr>
          <w:rFonts w:hint="eastAsia"/>
        </w:rPr>
        <w:t>行为要求：</w:t>
      </w:r>
    </w:p>
    <w:p w14:paraId="0E3225EE" w14:textId="1BB16BED" w:rsidR="00BE02CC" w:rsidRDefault="00EB7EB6" w:rsidP="00BE02CC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朝</w:t>
      </w:r>
      <w:r w:rsidR="00CA281B">
        <w:rPr>
          <w:rFonts w:hint="eastAsia"/>
        </w:rPr>
        <w:t>玩家</w:t>
      </w:r>
      <w:r>
        <w:rPr>
          <w:rFonts w:hint="eastAsia"/>
        </w:rPr>
        <w:t>所在方向</w:t>
      </w:r>
      <w:r w:rsidR="00CA281B">
        <w:rPr>
          <w:rFonts w:hint="eastAsia"/>
        </w:rPr>
        <w:t>的</w:t>
      </w:r>
      <w:r w:rsidR="00535E0A">
        <w:rPr>
          <w:rFonts w:hint="eastAsia"/>
        </w:rPr>
        <w:t>反向</w:t>
      </w:r>
      <w:r w:rsidR="00535E0A">
        <w:t>60</w:t>
      </w:r>
      <w:r w:rsidR="00535E0A">
        <w:rPr>
          <w:rFonts w:hint="eastAsia"/>
        </w:rPr>
        <w:t>°</w:t>
      </w:r>
      <w:r>
        <w:rPr>
          <w:rFonts w:hint="eastAsia"/>
        </w:rPr>
        <w:t>范围</w:t>
      </w:r>
      <w:r w:rsidR="00535E0A">
        <w:rPr>
          <w:rFonts w:hint="eastAsia"/>
        </w:rPr>
        <w:t>内随机</w:t>
      </w:r>
      <w:r w:rsidR="00F24813">
        <w:rPr>
          <w:rFonts w:hint="eastAsia"/>
        </w:rPr>
        <w:t>角度</w:t>
      </w:r>
      <w:r w:rsidR="00535E0A">
        <w:rPr>
          <w:rFonts w:hint="eastAsia"/>
        </w:rPr>
        <w:t>进行</w:t>
      </w:r>
      <w:r w:rsidR="006E5AF4">
        <w:rPr>
          <w:rFonts w:hint="eastAsia"/>
        </w:rPr>
        <w:t>逃跑</w:t>
      </w:r>
      <w:r w:rsidR="00A95D2B">
        <w:rPr>
          <w:rFonts w:hint="eastAsia"/>
        </w:rPr>
        <w:t>；</w:t>
      </w:r>
    </w:p>
    <w:p w14:paraId="25A6FC19" w14:textId="3AE68607" w:rsidR="00BE02CC" w:rsidRDefault="00054F9F" w:rsidP="00BE02CC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每次逃跑时间为</w:t>
      </w:r>
      <w:r>
        <w:rPr>
          <w:rFonts w:hint="eastAsia"/>
        </w:rPr>
        <w:t>2s</w:t>
      </w:r>
      <w:r w:rsidR="00C81D7C">
        <w:rPr>
          <w:rFonts w:hint="eastAsia"/>
        </w:rPr>
        <w:t>，若逃跑结束后依然检测到玩家，</w:t>
      </w:r>
      <w:r w:rsidR="00F24A16">
        <w:rPr>
          <w:rFonts w:hint="eastAsia"/>
        </w:rPr>
        <w:t>则</w:t>
      </w:r>
      <w:r w:rsidR="00C81D7C">
        <w:rPr>
          <w:rFonts w:hint="eastAsia"/>
        </w:rPr>
        <w:t>重复此环节</w:t>
      </w:r>
      <w:r w:rsidR="00BE02CC">
        <w:rPr>
          <w:rFonts w:hint="eastAsia"/>
        </w:rPr>
        <w:t>；</w:t>
      </w:r>
    </w:p>
    <w:p w14:paraId="63371119" w14:textId="03F4D67E" w:rsidR="00BE02CC" w:rsidRDefault="00A36B4E" w:rsidP="00BE02CC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若未再检测到玩家，则</w:t>
      </w:r>
      <w:r w:rsidR="00BE02CC">
        <w:rPr>
          <w:rFonts w:hint="eastAsia"/>
        </w:rPr>
        <w:t>停留</w:t>
      </w:r>
      <w:r w:rsidR="00CA281B">
        <w:rPr>
          <w:rFonts w:hint="eastAsia"/>
        </w:rPr>
        <w:t>原地</w:t>
      </w:r>
      <w:r w:rsidR="00BE02CC">
        <w:rPr>
          <w:rFonts w:hint="eastAsia"/>
        </w:rPr>
        <w:t>至等待</w:t>
      </w:r>
      <w:r w:rsidR="006D7A2F">
        <w:rPr>
          <w:rFonts w:hint="eastAsia"/>
        </w:rPr>
        <w:t>，时间为</w:t>
      </w:r>
      <w:r w:rsidR="006C4857">
        <w:t>3</w:t>
      </w:r>
      <w:r w:rsidR="00984EA1">
        <w:rPr>
          <w:rFonts w:hint="eastAsia"/>
        </w:rPr>
        <w:t>s</w:t>
      </w:r>
      <w:r w:rsidR="00CA281B">
        <w:rPr>
          <w:rFonts w:hint="eastAsia"/>
        </w:rPr>
        <w:t>；</w:t>
      </w:r>
    </w:p>
    <w:p w14:paraId="1E05604B" w14:textId="7CB9A957" w:rsidR="00A41EF7" w:rsidRDefault="00BE02CC" w:rsidP="00BE02CC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返回</w:t>
      </w:r>
      <w:r w:rsidR="002F18DD">
        <w:rPr>
          <w:rFonts w:hint="eastAsia"/>
        </w:rPr>
        <w:t>逃跑前的</w:t>
      </w:r>
      <w:r w:rsidR="007F6EF0">
        <w:rPr>
          <w:rFonts w:hint="eastAsia"/>
        </w:rPr>
        <w:t>位置</w:t>
      </w:r>
      <w:r>
        <w:rPr>
          <w:rFonts w:hint="eastAsia"/>
        </w:rPr>
        <w:t>；</w:t>
      </w:r>
      <w:r w:rsidR="00AC189E">
        <w:t xml:space="preserve"> </w:t>
      </w:r>
    </w:p>
    <w:p w14:paraId="427C34AA" w14:textId="7B0BE31E" w:rsidR="00AC189E" w:rsidRDefault="006249F6" w:rsidP="00A959EA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参数设置</w:t>
      </w:r>
      <w:r w:rsidR="00AC189E">
        <w:rPr>
          <w:rFonts w:hint="eastAsia"/>
        </w:rPr>
        <w:t>：</w:t>
      </w:r>
    </w:p>
    <w:p w14:paraId="45A3C42F" w14:textId="328068EA" w:rsidR="00AC189E" w:rsidRDefault="00AC189E" w:rsidP="00A959EA">
      <w:pPr>
        <w:pStyle w:val="aa"/>
        <w:numPr>
          <w:ilvl w:val="1"/>
          <w:numId w:val="17"/>
        </w:numPr>
        <w:spacing w:line="276" w:lineRule="auto"/>
        <w:ind w:firstLineChars="0"/>
      </w:pPr>
      <w:r>
        <w:rPr>
          <w:rFonts w:hint="eastAsia"/>
        </w:rPr>
        <w:lastRenderedPageBreak/>
        <w:t>逃跑速度；</w:t>
      </w:r>
    </w:p>
    <w:p w14:paraId="7760DE4B" w14:textId="3E759404" w:rsidR="00715ADE" w:rsidRDefault="00075960" w:rsidP="00715ADE">
      <w:pPr>
        <w:spacing w:line="276" w:lineRule="auto"/>
        <w:ind w:left="420"/>
        <w:jc w:val="center"/>
      </w:pPr>
      <w:r>
        <w:rPr>
          <w:noProof/>
        </w:rPr>
        <w:drawing>
          <wp:inline distT="0" distB="0" distL="0" distR="0" wp14:anchorId="3FBC345F" wp14:editId="3231EEF6">
            <wp:extent cx="2857143" cy="1619048"/>
            <wp:effectExtent l="0" t="0" r="635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AD41AD" w14:textId="08A2AA55" w:rsidR="00715ADE" w:rsidRDefault="00C966B4" w:rsidP="00715ADE">
      <w:pPr>
        <w:spacing w:line="276" w:lineRule="auto"/>
        <w:ind w:left="420"/>
        <w:jc w:val="center"/>
      </w:pPr>
      <w:r>
        <w:rPr>
          <w:noProof/>
        </w:rPr>
        <w:drawing>
          <wp:inline distT="0" distB="0" distL="0" distR="0" wp14:anchorId="636D45E9" wp14:editId="721FDCF9">
            <wp:extent cx="2857143" cy="1619048"/>
            <wp:effectExtent l="0" t="0" r="635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C19B4" w14:textId="1BB312E3" w:rsidR="00C966B4" w:rsidRDefault="00C966B4" w:rsidP="00715ADE">
      <w:pPr>
        <w:spacing w:line="276" w:lineRule="auto"/>
        <w:ind w:left="420"/>
        <w:jc w:val="center"/>
      </w:pPr>
      <w:r>
        <w:rPr>
          <w:noProof/>
        </w:rPr>
        <w:drawing>
          <wp:inline distT="0" distB="0" distL="0" distR="0" wp14:anchorId="3FE86130" wp14:editId="50E5364B">
            <wp:extent cx="2857143" cy="1619048"/>
            <wp:effectExtent l="0" t="0" r="63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BF76A" w14:textId="6FCE0612" w:rsidR="0011192B" w:rsidRDefault="0011192B" w:rsidP="00A959EA">
      <w:pPr>
        <w:pStyle w:val="2"/>
        <w:spacing w:before="468" w:after="156" w:line="276" w:lineRule="auto"/>
      </w:pPr>
      <w:r>
        <w:t>Step</w:t>
      </w:r>
      <w:r w:rsidR="009C08AF">
        <w:t>2</w:t>
      </w:r>
      <w:r>
        <w:rPr>
          <w:rFonts w:hint="eastAsia"/>
        </w:rPr>
        <w:t xml:space="preserve"> </w:t>
      </w:r>
      <w:r w:rsidR="00BF4089">
        <w:rPr>
          <w:rFonts w:hint="eastAsia"/>
        </w:rPr>
        <w:t>追击</w:t>
      </w:r>
    </w:p>
    <w:p w14:paraId="69F594A2" w14:textId="05BE0E7F" w:rsidR="00533D61" w:rsidRDefault="00533D61" w:rsidP="00A959EA">
      <w:pPr>
        <w:pStyle w:val="aa"/>
        <w:numPr>
          <w:ilvl w:val="0"/>
          <w:numId w:val="18"/>
        </w:numPr>
        <w:spacing w:line="276" w:lineRule="auto"/>
        <w:ind w:firstLineChars="0"/>
      </w:pPr>
      <w:r>
        <w:rPr>
          <w:rFonts w:hint="eastAsia"/>
        </w:rPr>
        <w:t>定义：</w:t>
      </w:r>
      <w:r w:rsidR="00AC0C15">
        <w:rPr>
          <w:rFonts w:hint="eastAsia"/>
        </w:rPr>
        <w:t>发现</w:t>
      </w:r>
      <w:r>
        <w:rPr>
          <w:rFonts w:hint="eastAsia"/>
        </w:rPr>
        <w:t>玩家时，</w:t>
      </w:r>
      <w:r w:rsidR="00AC189E">
        <w:rPr>
          <w:rFonts w:hint="eastAsia"/>
        </w:rPr>
        <w:t>向</w:t>
      </w:r>
      <w:r w:rsidR="002D26B5">
        <w:rPr>
          <w:rFonts w:hint="eastAsia"/>
        </w:rPr>
        <w:t>其</w:t>
      </w:r>
      <w:r w:rsidR="00AC189E">
        <w:rPr>
          <w:rFonts w:hint="eastAsia"/>
        </w:rPr>
        <w:t>进行追击</w:t>
      </w:r>
      <w:r>
        <w:rPr>
          <w:rFonts w:hint="eastAsia"/>
        </w:rPr>
        <w:t>；</w:t>
      </w:r>
    </w:p>
    <w:p w14:paraId="673ED91A" w14:textId="6E496092" w:rsidR="00383011" w:rsidRDefault="00383011" w:rsidP="00383011">
      <w:pPr>
        <w:pStyle w:val="aa"/>
        <w:numPr>
          <w:ilvl w:val="0"/>
          <w:numId w:val="18"/>
        </w:numPr>
        <w:spacing w:line="276" w:lineRule="auto"/>
        <w:ind w:firstLineChars="0"/>
      </w:pPr>
      <w:r>
        <w:rPr>
          <w:rFonts w:hint="eastAsia"/>
        </w:rPr>
        <w:t>优先级：高（</w:t>
      </w:r>
      <w:r>
        <w:rPr>
          <w:rFonts w:hint="eastAsia"/>
        </w:rPr>
        <w:t>3</w:t>
      </w:r>
      <w:r>
        <w:rPr>
          <w:rFonts w:hint="eastAsia"/>
        </w:rPr>
        <w:t>级）；</w:t>
      </w:r>
    </w:p>
    <w:p w14:paraId="04B8DAE6" w14:textId="31603F72" w:rsidR="00282DFF" w:rsidRDefault="00282DFF" w:rsidP="00282DFF">
      <w:pPr>
        <w:pStyle w:val="aa"/>
        <w:numPr>
          <w:ilvl w:val="0"/>
          <w:numId w:val="18"/>
        </w:numPr>
        <w:spacing w:line="276" w:lineRule="auto"/>
        <w:ind w:firstLineChars="0"/>
      </w:pPr>
      <w:r>
        <w:rPr>
          <w:rFonts w:hint="eastAsia"/>
        </w:rPr>
        <w:t>触发条件：</w:t>
      </w:r>
    </w:p>
    <w:p w14:paraId="546EB7A7" w14:textId="0DE940BA" w:rsidR="00C22E51" w:rsidRDefault="00546C42" w:rsidP="00C22E51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NPC</w:t>
      </w:r>
      <w:r>
        <w:rPr>
          <w:rFonts w:hint="eastAsia"/>
        </w:rPr>
        <w:t>允许</w:t>
      </w:r>
      <w:r w:rsidR="00C22E51">
        <w:rPr>
          <w:rFonts w:hint="eastAsia"/>
        </w:rPr>
        <w:t>追击；</w:t>
      </w:r>
    </w:p>
    <w:p w14:paraId="42B260DA" w14:textId="77777777" w:rsidR="00282DFF" w:rsidRDefault="00282DFF" w:rsidP="00282DFF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检测范围内发现目标（玩家）；</w:t>
      </w:r>
    </w:p>
    <w:p w14:paraId="503A66FB" w14:textId="77777777" w:rsidR="00282DFF" w:rsidRDefault="00282DFF" w:rsidP="00282DFF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NPC</w:t>
      </w:r>
      <w:r>
        <w:rPr>
          <w:rFonts w:hint="eastAsia"/>
        </w:rPr>
        <w:t>对玩家处于攻击状态；</w:t>
      </w:r>
    </w:p>
    <w:p w14:paraId="100AADC3" w14:textId="11D7F27D" w:rsidR="00282DFF" w:rsidRDefault="00282DFF" w:rsidP="00282DFF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玩家等级</w:t>
      </w:r>
      <w:r>
        <w:rPr>
          <w:rFonts w:hint="eastAsia"/>
        </w:rPr>
        <w:t>-NPC</w:t>
      </w:r>
      <w:r>
        <w:rPr>
          <w:rFonts w:hint="eastAsia"/>
        </w:rPr>
        <w:t>等级≤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；</w:t>
      </w:r>
    </w:p>
    <w:p w14:paraId="44198908" w14:textId="77777777" w:rsidR="00812DE6" w:rsidRDefault="009D37D7" w:rsidP="00A959EA">
      <w:pPr>
        <w:pStyle w:val="aa"/>
        <w:numPr>
          <w:ilvl w:val="0"/>
          <w:numId w:val="18"/>
        </w:numPr>
        <w:spacing w:line="276" w:lineRule="auto"/>
        <w:ind w:firstLineChars="0"/>
      </w:pPr>
      <w:r>
        <w:rPr>
          <w:rFonts w:hint="eastAsia"/>
        </w:rPr>
        <w:t>行为要求：</w:t>
      </w:r>
    </w:p>
    <w:p w14:paraId="79521180" w14:textId="65DB7BCC" w:rsidR="00812DE6" w:rsidRDefault="00795B32" w:rsidP="00812DE6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向追击范围内的玩家点移动</w:t>
      </w:r>
      <w:r w:rsidR="00812DE6">
        <w:rPr>
          <w:rFonts w:hint="eastAsia"/>
        </w:rPr>
        <w:t>；</w:t>
      </w:r>
    </w:p>
    <w:p w14:paraId="72251D76" w14:textId="2F46F781" w:rsidR="009D37D7" w:rsidRDefault="006B1558" w:rsidP="00812DE6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若玩家脱离范围则返回</w:t>
      </w:r>
      <w:r w:rsidR="000622B9">
        <w:rPr>
          <w:rFonts w:hint="eastAsia"/>
        </w:rPr>
        <w:t>追击前的位置</w:t>
      </w:r>
      <w:r w:rsidR="009D37D7">
        <w:rPr>
          <w:rFonts w:hint="eastAsia"/>
        </w:rPr>
        <w:t>；</w:t>
      </w:r>
      <w:r w:rsidR="009D37D7">
        <w:t xml:space="preserve"> </w:t>
      </w:r>
    </w:p>
    <w:p w14:paraId="19A8C5CE" w14:textId="113620D6" w:rsidR="00BF1C72" w:rsidRDefault="006249F6" w:rsidP="00A959EA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参数设置</w:t>
      </w:r>
      <w:r w:rsidR="00BF1C72">
        <w:rPr>
          <w:rFonts w:hint="eastAsia"/>
        </w:rPr>
        <w:t>：</w:t>
      </w:r>
    </w:p>
    <w:p w14:paraId="7AB92BC6" w14:textId="03FAFA4B" w:rsidR="00BF1C72" w:rsidRDefault="00BF1C72" w:rsidP="00A959EA">
      <w:pPr>
        <w:pStyle w:val="aa"/>
        <w:numPr>
          <w:ilvl w:val="1"/>
          <w:numId w:val="17"/>
        </w:numPr>
        <w:spacing w:line="276" w:lineRule="auto"/>
        <w:ind w:firstLineChars="0"/>
      </w:pPr>
      <w:r>
        <w:rPr>
          <w:rFonts w:hint="eastAsia"/>
        </w:rPr>
        <w:t>追击速度；</w:t>
      </w:r>
    </w:p>
    <w:p w14:paraId="092EF91B" w14:textId="5F09F592" w:rsidR="00C966B4" w:rsidRDefault="00C966B4" w:rsidP="00C966B4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48BA4973" wp14:editId="2DA0A256">
            <wp:extent cx="2857143" cy="1619048"/>
            <wp:effectExtent l="0" t="0" r="63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EC2B3" w14:textId="0026AC78" w:rsidR="00C966B4" w:rsidRDefault="00C966B4" w:rsidP="00C966B4">
      <w:pPr>
        <w:spacing w:line="276" w:lineRule="auto"/>
        <w:jc w:val="center"/>
      </w:pPr>
      <w:r>
        <w:rPr>
          <w:noProof/>
        </w:rPr>
        <w:drawing>
          <wp:inline distT="0" distB="0" distL="0" distR="0" wp14:anchorId="4D23B850" wp14:editId="6E62BBDD">
            <wp:extent cx="2857143" cy="1619048"/>
            <wp:effectExtent l="0" t="0" r="635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336FB" w14:textId="23E383C0" w:rsidR="00C966B4" w:rsidRDefault="00C966B4" w:rsidP="00C966B4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A4222A8" wp14:editId="063872EF">
            <wp:extent cx="2857143" cy="1619048"/>
            <wp:effectExtent l="0" t="0" r="635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0F862" w14:textId="08F576F3" w:rsidR="000B0459" w:rsidRDefault="000B0459" w:rsidP="00A959EA">
      <w:pPr>
        <w:pStyle w:val="2"/>
        <w:spacing w:before="468" w:after="156" w:line="276" w:lineRule="auto"/>
      </w:pPr>
      <w:r>
        <w:t>Step3</w:t>
      </w:r>
      <w:r>
        <w:rPr>
          <w:rFonts w:hint="eastAsia"/>
        </w:rPr>
        <w:t xml:space="preserve"> </w:t>
      </w:r>
      <w:r>
        <w:rPr>
          <w:rFonts w:hint="eastAsia"/>
        </w:rPr>
        <w:t>迎接</w:t>
      </w:r>
    </w:p>
    <w:p w14:paraId="7D71CEDF" w14:textId="383E5063" w:rsidR="000B0459" w:rsidRDefault="000B0459" w:rsidP="00A959EA">
      <w:pPr>
        <w:pStyle w:val="aa"/>
        <w:numPr>
          <w:ilvl w:val="0"/>
          <w:numId w:val="18"/>
        </w:numPr>
        <w:spacing w:line="276" w:lineRule="auto"/>
        <w:ind w:firstLineChars="0"/>
      </w:pPr>
      <w:r>
        <w:rPr>
          <w:rFonts w:hint="eastAsia"/>
        </w:rPr>
        <w:t>定义：遇到玩家时，会向玩家当前点进行</w:t>
      </w:r>
      <w:r w:rsidR="00027822">
        <w:rPr>
          <w:rFonts w:hint="eastAsia"/>
        </w:rPr>
        <w:t>迎接</w:t>
      </w:r>
      <w:r>
        <w:rPr>
          <w:rFonts w:hint="eastAsia"/>
        </w:rPr>
        <w:t>；</w:t>
      </w:r>
    </w:p>
    <w:p w14:paraId="499EBADC" w14:textId="23D1FCF6" w:rsidR="00CA7395" w:rsidRDefault="00CA7395" w:rsidP="00CA7395">
      <w:pPr>
        <w:pStyle w:val="aa"/>
        <w:numPr>
          <w:ilvl w:val="0"/>
          <w:numId w:val="18"/>
        </w:numPr>
        <w:spacing w:line="276" w:lineRule="auto"/>
        <w:ind w:firstLineChars="0"/>
      </w:pPr>
      <w:r>
        <w:rPr>
          <w:rFonts w:hint="eastAsia"/>
        </w:rPr>
        <w:t>优先级：中（</w:t>
      </w:r>
      <w:r>
        <w:rPr>
          <w:rFonts w:hint="eastAsia"/>
        </w:rPr>
        <w:t>2</w:t>
      </w:r>
      <w:r>
        <w:rPr>
          <w:rFonts w:hint="eastAsia"/>
        </w:rPr>
        <w:t>级）；</w:t>
      </w:r>
    </w:p>
    <w:p w14:paraId="02CF9844" w14:textId="0B2E1157" w:rsidR="00CA7395" w:rsidRDefault="00CA7395" w:rsidP="00CA7395">
      <w:pPr>
        <w:pStyle w:val="aa"/>
        <w:numPr>
          <w:ilvl w:val="0"/>
          <w:numId w:val="18"/>
        </w:numPr>
        <w:spacing w:line="276" w:lineRule="auto"/>
        <w:ind w:firstLineChars="0"/>
      </w:pPr>
      <w:r>
        <w:rPr>
          <w:rFonts w:hint="eastAsia"/>
        </w:rPr>
        <w:t>触发条件：</w:t>
      </w:r>
    </w:p>
    <w:p w14:paraId="015BE3CB" w14:textId="29FB1404" w:rsidR="00C82F04" w:rsidRDefault="009C142B" w:rsidP="00C82F04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NPC</w:t>
      </w:r>
      <w:r>
        <w:rPr>
          <w:rFonts w:hint="eastAsia"/>
        </w:rPr>
        <w:t>允许迎接</w:t>
      </w:r>
      <w:r w:rsidR="00C82F04">
        <w:rPr>
          <w:rFonts w:hint="eastAsia"/>
        </w:rPr>
        <w:t>；</w:t>
      </w:r>
    </w:p>
    <w:p w14:paraId="7111132F" w14:textId="77777777" w:rsidR="00CA7395" w:rsidRDefault="00CA7395" w:rsidP="00CA7395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检测范围内发现目标（玩家）；</w:t>
      </w:r>
    </w:p>
    <w:p w14:paraId="79621730" w14:textId="77777777" w:rsidR="00CA7395" w:rsidRDefault="00CA7395" w:rsidP="00CA7395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NPC</w:t>
      </w:r>
      <w:r>
        <w:rPr>
          <w:rFonts w:hint="eastAsia"/>
        </w:rPr>
        <w:t>对玩家处于和平状态；</w:t>
      </w:r>
    </w:p>
    <w:p w14:paraId="49E21F17" w14:textId="6DA2021F" w:rsidR="00CA7395" w:rsidRDefault="00CA7395" w:rsidP="00CA7395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NPC</w:t>
      </w:r>
      <w:r>
        <w:rPr>
          <w:rFonts w:hint="eastAsia"/>
        </w:rPr>
        <w:t>好感度＞</w:t>
      </w:r>
      <w:r>
        <w:t>90</w:t>
      </w:r>
      <w:r>
        <w:rPr>
          <w:rFonts w:hint="eastAsia"/>
        </w:rPr>
        <w:t>；</w:t>
      </w:r>
    </w:p>
    <w:p w14:paraId="102C93EB" w14:textId="77777777" w:rsidR="00B75737" w:rsidRDefault="00A07C4C" w:rsidP="00A959EA">
      <w:pPr>
        <w:pStyle w:val="aa"/>
        <w:numPr>
          <w:ilvl w:val="0"/>
          <w:numId w:val="18"/>
        </w:numPr>
        <w:spacing w:line="276" w:lineRule="auto"/>
        <w:ind w:firstLineChars="0"/>
      </w:pPr>
      <w:r>
        <w:rPr>
          <w:rFonts w:hint="eastAsia"/>
        </w:rPr>
        <w:t>行为要求：</w:t>
      </w:r>
    </w:p>
    <w:p w14:paraId="08D76B22" w14:textId="74A83ABF" w:rsidR="00B75737" w:rsidRDefault="00795B32" w:rsidP="00B75737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向检测范围内的玩家点移动</w:t>
      </w:r>
      <w:r w:rsidR="00B75737">
        <w:rPr>
          <w:rFonts w:hint="eastAsia"/>
        </w:rPr>
        <w:t>；</w:t>
      </w:r>
    </w:p>
    <w:p w14:paraId="7B97220B" w14:textId="48BCB411" w:rsidR="00A07C4C" w:rsidRDefault="00A07C4C" w:rsidP="00B75737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若玩家脱离范围则返回</w:t>
      </w:r>
      <w:r w:rsidR="00EA129D">
        <w:rPr>
          <w:rFonts w:hint="eastAsia"/>
        </w:rPr>
        <w:t>迎接前的位置</w:t>
      </w:r>
      <w:r>
        <w:rPr>
          <w:rFonts w:hint="eastAsia"/>
        </w:rPr>
        <w:t>；</w:t>
      </w:r>
      <w:r>
        <w:t xml:space="preserve"> </w:t>
      </w:r>
    </w:p>
    <w:p w14:paraId="5D72E223" w14:textId="024000E7" w:rsidR="000B0459" w:rsidRDefault="000E43A1" w:rsidP="00A959EA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参数</w:t>
      </w:r>
      <w:r w:rsidR="000B0459">
        <w:rPr>
          <w:rFonts w:hint="eastAsia"/>
        </w:rPr>
        <w:t>设置：</w:t>
      </w:r>
    </w:p>
    <w:p w14:paraId="1B5A42AA" w14:textId="3DE7EA5C" w:rsidR="000B0459" w:rsidRDefault="00646362" w:rsidP="00A959EA">
      <w:pPr>
        <w:pStyle w:val="aa"/>
        <w:numPr>
          <w:ilvl w:val="1"/>
          <w:numId w:val="17"/>
        </w:numPr>
        <w:spacing w:line="276" w:lineRule="auto"/>
        <w:ind w:firstLineChars="0"/>
      </w:pPr>
      <w:r>
        <w:rPr>
          <w:rFonts w:hint="eastAsia"/>
        </w:rPr>
        <w:t>迎接</w:t>
      </w:r>
      <w:r w:rsidR="000B0459">
        <w:rPr>
          <w:rFonts w:hint="eastAsia"/>
        </w:rPr>
        <w:t>速度；</w:t>
      </w:r>
    </w:p>
    <w:p w14:paraId="64458527" w14:textId="183129DA" w:rsidR="00C966B4" w:rsidRDefault="00C966B4" w:rsidP="00C966B4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2397E3DA" wp14:editId="150CEF4D">
            <wp:extent cx="2857143" cy="1619048"/>
            <wp:effectExtent l="0" t="0" r="635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F5E7F" w14:textId="23A0C896" w:rsidR="00495AEB" w:rsidRDefault="00495AEB" w:rsidP="00C966B4">
      <w:pPr>
        <w:spacing w:line="276" w:lineRule="auto"/>
        <w:jc w:val="center"/>
      </w:pPr>
      <w:r>
        <w:rPr>
          <w:noProof/>
        </w:rPr>
        <w:drawing>
          <wp:inline distT="0" distB="0" distL="0" distR="0" wp14:anchorId="0C22BFC8" wp14:editId="2C24168D">
            <wp:extent cx="2857143" cy="1619048"/>
            <wp:effectExtent l="0" t="0" r="63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BD6CA" w14:textId="4D1898F5" w:rsidR="00495AEB" w:rsidRDefault="00495AEB" w:rsidP="00C966B4">
      <w:pPr>
        <w:spacing w:line="276" w:lineRule="auto"/>
        <w:jc w:val="center"/>
      </w:pPr>
      <w:r>
        <w:rPr>
          <w:noProof/>
        </w:rPr>
        <w:drawing>
          <wp:inline distT="0" distB="0" distL="0" distR="0" wp14:anchorId="2AD80B92" wp14:editId="3D40AF2A">
            <wp:extent cx="2857143" cy="1619048"/>
            <wp:effectExtent l="0" t="0" r="635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65484" w14:textId="08C25023" w:rsidR="006753FF" w:rsidRDefault="006753FF" w:rsidP="006753FF">
      <w:pPr>
        <w:pStyle w:val="2"/>
        <w:spacing w:before="468" w:after="156" w:line="276" w:lineRule="auto"/>
      </w:pPr>
      <w:r>
        <w:t>Step4</w:t>
      </w:r>
      <w:r>
        <w:rPr>
          <w:rFonts w:hint="eastAsia"/>
        </w:rPr>
        <w:t xml:space="preserve"> </w:t>
      </w:r>
      <w:r w:rsidR="00493D93">
        <w:rPr>
          <w:rFonts w:hint="eastAsia"/>
        </w:rPr>
        <w:t>求饶</w:t>
      </w:r>
    </w:p>
    <w:p w14:paraId="02A7B884" w14:textId="4D341068" w:rsidR="006753FF" w:rsidRDefault="006753FF" w:rsidP="006753FF">
      <w:pPr>
        <w:pStyle w:val="aa"/>
        <w:numPr>
          <w:ilvl w:val="0"/>
          <w:numId w:val="18"/>
        </w:numPr>
        <w:spacing w:line="276" w:lineRule="auto"/>
        <w:ind w:firstLineChars="0"/>
      </w:pPr>
      <w:r>
        <w:rPr>
          <w:rFonts w:hint="eastAsia"/>
        </w:rPr>
        <w:t>定义：停留在原地</w:t>
      </w:r>
      <w:r w:rsidR="003322E4">
        <w:rPr>
          <w:rFonts w:hint="eastAsia"/>
        </w:rPr>
        <w:t>向玩家</w:t>
      </w:r>
      <w:r>
        <w:rPr>
          <w:rFonts w:hint="eastAsia"/>
        </w:rPr>
        <w:t>求饶；</w:t>
      </w:r>
    </w:p>
    <w:p w14:paraId="61663E7F" w14:textId="206C7874" w:rsidR="006900EB" w:rsidRDefault="006900EB" w:rsidP="006900EB">
      <w:pPr>
        <w:pStyle w:val="aa"/>
        <w:numPr>
          <w:ilvl w:val="0"/>
          <w:numId w:val="18"/>
        </w:numPr>
        <w:spacing w:line="276" w:lineRule="auto"/>
        <w:ind w:firstLineChars="0"/>
      </w:pPr>
      <w:r>
        <w:rPr>
          <w:rFonts w:hint="eastAsia"/>
        </w:rPr>
        <w:t>优先级：高（</w:t>
      </w:r>
      <w:r>
        <w:t>3</w:t>
      </w:r>
      <w:r>
        <w:rPr>
          <w:rFonts w:hint="eastAsia"/>
        </w:rPr>
        <w:t>级）；</w:t>
      </w:r>
    </w:p>
    <w:p w14:paraId="583FD515" w14:textId="77777777" w:rsidR="006900EB" w:rsidRDefault="006900EB" w:rsidP="006900EB">
      <w:pPr>
        <w:pStyle w:val="aa"/>
        <w:numPr>
          <w:ilvl w:val="0"/>
          <w:numId w:val="18"/>
        </w:numPr>
        <w:spacing w:line="276" w:lineRule="auto"/>
        <w:ind w:firstLineChars="0"/>
      </w:pPr>
      <w:r>
        <w:rPr>
          <w:rFonts w:hint="eastAsia"/>
        </w:rPr>
        <w:t>触发条件：</w:t>
      </w:r>
    </w:p>
    <w:p w14:paraId="23DE5E86" w14:textId="78773ED4" w:rsidR="006900EB" w:rsidRDefault="00B86D03" w:rsidP="006900EB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NPC</w:t>
      </w:r>
      <w:r w:rsidR="00E6022C">
        <w:rPr>
          <w:rFonts w:hint="eastAsia"/>
        </w:rPr>
        <w:t>允许</w:t>
      </w:r>
      <w:r w:rsidR="00F50A04">
        <w:rPr>
          <w:rFonts w:hint="eastAsia"/>
        </w:rPr>
        <w:t>求饶</w:t>
      </w:r>
      <w:r w:rsidR="006900EB">
        <w:rPr>
          <w:rFonts w:hint="eastAsia"/>
        </w:rPr>
        <w:t>；</w:t>
      </w:r>
    </w:p>
    <w:p w14:paraId="24DCF0A1" w14:textId="77777777" w:rsidR="006900EB" w:rsidRDefault="006900EB" w:rsidP="006900EB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战斗范围内发现目标（玩家）；</w:t>
      </w:r>
    </w:p>
    <w:p w14:paraId="4B0821EF" w14:textId="77777777" w:rsidR="006900EB" w:rsidRDefault="006900EB" w:rsidP="006900EB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NPC</w:t>
      </w:r>
      <w:r>
        <w:rPr>
          <w:rFonts w:hint="eastAsia"/>
        </w:rPr>
        <w:t>处于攻击状态；</w:t>
      </w:r>
    </w:p>
    <w:p w14:paraId="66C615D1" w14:textId="63A7E7F0" w:rsidR="006900EB" w:rsidRDefault="006900EB" w:rsidP="006900EB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实力</w:t>
      </w:r>
      <w:proofErr w:type="gramStart"/>
      <w:r>
        <w:rPr>
          <w:rFonts w:hint="eastAsia"/>
        </w:rPr>
        <w:t>差条件</w:t>
      </w:r>
      <w:proofErr w:type="gramEnd"/>
      <w:r>
        <w:rPr>
          <w:rFonts w:hint="eastAsia"/>
        </w:rPr>
        <w:t>满足，</w:t>
      </w:r>
      <w:r>
        <w:rPr>
          <w:rFonts w:hint="eastAsia"/>
        </w:rPr>
        <w:t>NPC</w:t>
      </w:r>
      <w:r>
        <w:rPr>
          <w:rFonts w:hint="eastAsia"/>
        </w:rPr>
        <w:t>不会主动攻击；</w:t>
      </w:r>
    </w:p>
    <w:p w14:paraId="775E5A65" w14:textId="77777777" w:rsidR="006753FF" w:rsidRDefault="006753FF" w:rsidP="006753FF">
      <w:pPr>
        <w:pStyle w:val="aa"/>
        <w:numPr>
          <w:ilvl w:val="0"/>
          <w:numId w:val="18"/>
        </w:numPr>
        <w:spacing w:line="276" w:lineRule="auto"/>
        <w:ind w:firstLineChars="0"/>
      </w:pPr>
      <w:r>
        <w:rPr>
          <w:rFonts w:hint="eastAsia"/>
        </w:rPr>
        <w:t>行为要求：</w:t>
      </w:r>
    </w:p>
    <w:p w14:paraId="79BEC89B" w14:textId="4FD2360B" w:rsidR="006753FF" w:rsidRDefault="009E6469" w:rsidP="006753FF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停留在当前点</w:t>
      </w:r>
      <w:r w:rsidR="006753FF">
        <w:rPr>
          <w:rFonts w:hint="eastAsia"/>
        </w:rPr>
        <w:t>；</w:t>
      </w:r>
    </w:p>
    <w:p w14:paraId="4E7022AB" w14:textId="5EE04F0C" w:rsidR="009E6469" w:rsidRDefault="003D5155" w:rsidP="006753FF">
      <w:pPr>
        <w:pStyle w:val="aa"/>
        <w:numPr>
          <w:ilvl w:val="1"/>
          <w:numId w:val="18"/>
        </w:numPr>
        <w:spacing w:line="276" w:lineRule="auto"/>
        <w:ind w:firstLineChars="0"/>
      </w:pPr>
      <w:r>
        <w:rPr>
          <w:rFonts w:hint="eastAsia"/>
        </w:rPr>
        <w:t>若玩家脱离</w:t>
      </w:r>
      <w:r w:rsidR="000A4A0C">
        <w:rPr>
          <w:rFonts w:hint="eastAsia"/>
        </w:rPr>
        <w:t>检测</w:t>
      </w:r>
      <w:r>
        <w:rPr>
          <w:rFonts w:hint="eastAsia"/>
        </w:rPr>
        <w:t>范围则返回畏惧前的位置；</w:t>
      </w:r>
    </w:p>
    <w:p w14:paraId="01379CEF" w14:textId="71C839ED" w:rsidR="006753FF" w:rsidRDefault="006753FF" w:rsidP="006753FF">
      <w:pPr>
        <w:pStyle w:val="aa"/>
        <w:numPr>
          <w:ilvl w:val="0"/>
          <w:numId w:val="17"/>
        </w:numPr>
        <w:spacing w:line="276" w:lineRule="auto"/>
        <w:ind w:firstLineChars="0"/>
      </w:pPr>
      <w:r>
        <w:rPr>
          <w:rFonts w:hint="eastAsia"/>
        </w:rPr>
        <w:t>参数设置：</w:t>
      </w:r>
    </w:p>
    <w:p w14:paraId="29632D17" w14:textId="261AF06B" w:rsidR="000541A4" w:rsidRDefault="000541A4" w:rsidP="000541A4">
      <w:pPr>
        <w:pStyle w:val="aa"/>
        <w:numPr>
          <w:ilvl w:val="1"/>
          <w:numId w:val="17"/>
        </w:numPr>
        <w:spacing w:line="276" w:lineRule="auto"/>
        <w:ind w:firstLineChars="0"/>
      </w:pPr>
      <w:r>
        <w:rPr>
          <w:rFonts w:hint="eastAsia"/>
        </w:rPr>
        <w:t>无；</w:t>
      </w:r>
    </w:p>
    <w:p w14:paraId="43B0CAF1" w14:textId="3BA7745A" w:rsidR="006753FF" w:rsidRDefault="00661DDB" w:rsidP="00661DDB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22277D29" wp14:editId="5FF946EA">
            <wp:extent cx="2857143" cy="1619048"/>
            <wp:effectExtent l="0" t="0" r="635" b="635"/>
            <wp:docPr id="19" name="图片 19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图形用户界面, 应用程序&#10;&#10;描述已自动生成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753FF" w:rsidSect="006A1282">
      <w:footerReference w:type="default" r:id="rId20"/>
      <w:headerReference w:type="first" r:id="rId21"/>
      <w:footerReference w:type="first" r:id="rId22"/>
      <w:pgSz w:w="11906" w:h="16838"/>
      <w:pgMar w:top="1134" w:right="1077" w:bottom="1134" w:left="1077" w:header="567" w:footer="851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13A601" w14:textId="77777777" w:rsidR="00A473FB" w:rsidRDefault="00A473FB" w:rsidP="00E33AA9">
      <w:r>
        <w:separator/>
      </w:r>
    </w:p>
  </w:endnote>
  <w:endnote w:type="continuationSeparator" w:id="0">
    <w:p w14:paraId="2BF75E85" w14:textId="77777777" w:rsidR="00A473FB" w:rsidRDefault="00A473FB" w:rsidP="00E33A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AD1083" w14:textId="77777777" w:rsidR="009628E2" w:rsidRDefault="00715299">
    <w:pPr>
      <w:pStyle w:val="a5"/>
      <w:tabs>
        <w:tab w:val="left" w:pos="3285"/>
        <w:tab w:val="center" w:pos="4873"/>
      </w:tabs>
    </w:pPr>
    <w:r>
      <w:tab/>
    </w:r>
    <w:r>
      <w:tab/>
    </w:r>
    <w:r>
      <w:tab/>
    </w:r>
    <w:r>
      <w:rPr>
        <w:rFonts w:hint="eastAsia"/>
      </w:rPr>
      <w:t>Page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0705BA">
      <w:rPr>
        <w:b/>
        <w:bCs/>
        <w:noProof/>
      </w:rPr>
      <w:t>4</w:t>
    </w:r>
    <w:r>
      <w:rPr>
        <w:b/>
        <w:bCs/>
        <w:sz w:val="24"/>
        <w:szCs w:val="24"/>
      </w:rPr>
      <w:fldChar w:fldCharType="end"/>
    </w:r>
    <w:r>
      <w:rPr>
        <w:rFonts w:hint="eastAsia"/>
        <w:lang w:val="zh-CN"/>
      </w:rPr>
      <w:t>of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0705BA">
      <w:rPr>
        <w:b/>
        <w:bCs/>
        <w:noProof/>
      </w:rPr>
      <w:t>5</w:t>
    </w:r>
    <w:r>
      <w:rPr>
        <w:b/>
        <w:bCs/>
        <w:sz w:val="24"/>
        <w:szCs w:val="24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81FB0E" w14:textId="77777777" w:rsidR="009628E2" w:rsidRDefault="00A473FB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B50A13" w14:textId="77777777" w:rsidR="00A473FB" w:rsidRDefault="00A473FB" w:rsidP="00E33AA9">
      <w:r>
        <w:separator/>
      </w:r>
    </w:p>
  </w:footnote>
  <w:footnote w:type="continuationSeparator" w:id="0">
    <w:p w14:paraId="329E6E5D" w14:textId="77777777" w:rsidR="00A473FB" w:rsidRDefault="00A473FB" w:rsidP="00E33AA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6F7825" w14:textId="77777777" w:rsidR="009628E2" w:rsidRDefault="00715299">
    <w:pPr>
      <w:pStyle w:val="a3"/>
    </w:pPr>
    <w:r>
      <w:rPr>
        <w:rFonts w:hint="eastAsia"/>
      </w:rPr>
      <w:t>S</w:t>
    </w:r>
    <w:r>
      <w:t>nailGam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DD7CF9"/>
    <w:multiLevelType w:val="hybridMultilevel"/>
    <w:tmpl w:val="9DFC78B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0F00075"/>
    <w:multiLevelType w:val="hybridMultilevel"/>
    <w:tmpl w:val="C108D2F0"/>
    <w:lvl w:ilvl="0" w:tplc="261438EA">
      <w:start w:val="1"/>
      <w:numFmt w:val="japaneseCounting"/>
      <w:lvlText w:val="%1、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8C2893"/>
    <w:multiLevelType w:val="hybridMultilevel"/>
    <w:tmpl w:val="B0DC80B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6DB0A4E"/>
    <w:multiLevelType w:val="hybridMultilevel"/>
    <w:tmpl w:val="FFE48E2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8D139CF"/>
    <w:multiLevelType w:val="hybridMultilevel"/>
    <w:tmpl w:val="4C0A90B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B0E6743"/>
    <w:multiLevelType w:val="hybridMultilevel"/>
    <w:tmpl w:val="6424229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CAA305E"/>
    <w:multiLevelType w:val="hybridMultilevel"/>
    <w:tmpl w:val="02304F3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CBD0F7F"/>
    <w:multiLevelType w:val="hybridMultilevel"/>
    <w:tmpl w:val="557A99C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04625FB"/>
    <w:multiLevelType w:val="hybridMultilevel"/>
    <w:tmpl w:val="A3206EF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0DA48B8"/>
    <w:multiLevelType w:val="hybridMultilevel"/>
    <w:tmpl w:val="C108D2F0"/>
    <w:lvl w:ilvl="0" w:tplc="261438EA">
      <w:start w:val="1"/>
      <w:numFmt w:val="japaneseCounting"/>
      <w:lvlText w:val="%1、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6D67D0E"/>
    <w:multiLevelType w:val="hybridMultilevel"/>
    <w:tmpl w:val="B2EA618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8072515"/>
    <w:multiLevelType w:val="hybridMultilevel"/>
    <w:tmpl w:val="C108D2F0"/>
    <w:lvl w:ilvl="0" w:tplc="261438EA">
      <w:start w:val="1"/>
      <w:numFmt w:val="japaneseCounting"/>
      <w:lvlText w:val="%1、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6AE5103"/>
    <w:multiLevelType w:val="hybridMultilevel"/>
    <w:tmpl w:val="697C212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AFC5F93"/>
    <w:multiLevelType w:val="hybridMultilevel"/>
    <w:tmpl w:val="B010F12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F7873BB"/>
    <w:multiLevelType w:val="hybridMultilevel"/>
    <w:tmpl w:val="C108D2F0"/>
    <w:lvl w:ilvl="0" w:tplc="261438EA">
      <w:start w:val="1"/>
      <w:numFmt w:val="japaneseCounting"/>
      <w:lvlText w:val="%1、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624774D"/>
    <w:multiLevelType w:val="hybridMultilevel"/>
    <w:tmpl w:val="ADC4AA9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741232B"/>
    <w:multiLevelType w:val="hybridMultilevel"/>
    <w:tmpl w:val="3CA880A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C061068"/>
    <w:multiLevelType w:val="hybridMultilevel"/>
    <w:tmpl w:val="2A2EB2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3F86819"/>
    <w:multiLevelType w:val="hybridMultilevel"/>
    <w:tmpl w:val="B8F62FC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0BB1711"/>
    <w:multiLevelType w:val="hybridMultilevel"/>
    <w:tmpl w:val="C108D2F0"/>
    <w:lvl w:ilvl="0" w:tplc="261438EA">
      <w:start w:val="1"/>
      <w:numFmt w:val="japaneseCounting"/>
      <w:lvlText w:val="%1、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AE331D3"/>
    <w:multiLevelType w:val="hybridMultilevel"/>
    <w:tmpl w:val="6EFAF7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B5D7FF5"/>
    <w:multiLevelType w:val="hybridMultilevel"/>
    <w:tmpl w:val="70141F7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202789367">
    <w:abstractNumId w:val="9"/>
  </w:num>
  <w:num w:numId="2" w16cid:durableId="1833056752">
    <w:abstractNumId w:val="18"/>
  </w:num>
  <w:num w:numId="3" w16cid:durableId="330639485">
    <w:abstractNumId w:val="2"/>
  </w:num>
  <w:num w:numId="4" w16cid:durableId="1208031432">
    <w:abstractNumId w:val="6"/>
  </w:num>
  <w:num w:numId="5" w16cid:durableId="275987515">
    <w:abstractNumId w:val="3"/>
  </w:num>
  <w:num w:numId="6" w16cid:durableId="218785908">
    <w:abstractNumId w:val="5"/>
  </w:num>
  <w:num w:numId="7" w16cid:durableId="668558107">
    <w:abstractNumId w:val="20"/>
  </w:num>
  <w:num w:numId="8" w16cid:durableId="807284132">
    <w:abstractNumId w:val="13"/>
  </w:num>
  <w:num w:numId="9" w16cid:durableId="900558537">
    <w:abstractNumId w:val="11"/>
  </w:num>
  <w:num w:numId="10" w16cid:durableId="1336765234">
    <w:abstractNumId w:val="7"/>
  </w:num>
  <w:num w:numId="11" w16cid:durableId="1844515031">
    <w:abstractNumId w:val="19"/>
  </w:num>
  <w:num w:numId="12" w16cid:durableId="233972040">
    <w:abstractNumId w:val="15"/>
  </w:num>
  <w:num w:numId="13" w16cid:durableId="382560031">
    <w:abstractNumId w:val="4"/>
  </w:num>
  <w:num w:numId="14" w16cid:durableId="462117408">
    <w:abstractNumId w:val="12"/>
  </w:num>
  <w:num w:numId="15" w16cid:durableId="1616908597">
    <w:abstractNumId w:val="21"/>
  </w:num>
  <w:num w:numId="16" w16cid:durableId="1762143749">
    <w:abstractNumId w:val="14"/>
  </w:num>
  <w:num w:numId="17" w16cid:durableId="657616598">
    <w:abstractNumId w:val="10"/>
  </w:num>
  <w:num w:numId="18" w16cid:durableId="227036860">
    <w:abstractNumId w:val="16"/>
  </w:num>
  <w:num w:numId="19" w16cid:durableId="1075782536">
    <w:abstractNumId w:val="0"/>
  </w:num>
  <w:num w:numId="20" w16cid:durableId="1966426079">
    <w:abstractNumId w:val="8"/>
  </w:num>
  <w:num w:numId="21" w16cid:durableId="372001697">
    <w:abstractNumId w:val="1"/>
  </w:num>
  <w:num w:numId="22" w16cid:durableId="35993514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516E9"/>
    <w:rsid w:val="00004714"/>
    <w:rsid w:val="00013676"/>
    <w:rsid w:val="00016915"/>
    <w:rsid w:val="00020A56"/>
    <w:rsid w:val="000222E6"/>
    <w:rsid w:val="0002371F"/>
    <w:rsid w:val="000240AB"/>
    <w:rsid w:val="000263CC"/>
    <w:rsid w:val="00027822"/>
    <w:rsid w:val="00031172"/>
    <w:rsid w:val="0004279E"/>
    <w:rsid w:val="000459F6"/>
    <w:rsid w:val="0004608A"/>
    <w:rsid w:val="00046176"/>
    <w:rsid w:val="00046A9D"/>
    <w:rsid w:val="00053B80"/>
    <w:rsid w:val="000541A4"/>
    <w:rsid w:val="00054F9F"/>
    <w:rsid w:val="000622B9"/>
    <w:rsid w:val="000668CF"/>
    <w:rsid w:val="00066CF3"/>
    <w:rsid w:val="000705BA"/>
    <w:rsid w:val="00074FC1"/>
    <w:rsid w:val="00075960"/>
    <w:rsid w:val="00075FAE"/>
    <w:rsid w:val="0007653D"/>
    <w:rsid w:val="0008360A"/>
    <w:rsid w:val="000865FF"/>
    <w:rsid w:val="00087BEE"/>
    <w:rsid w:val="00092FEA"/>
    <w:rsid w:val="00093AD5"/>
    <w:rsid w:val="000955A5"/>
    <w:rsid w:val="000A0362"/>
    <w:rsid w:val="000A0D65"/>
    <w:rsid w:val="000A1500"/>
    <w:rsid w:val="000A4A0C"/>
    <w:rsid w:val="000A748D"/>
    <w:rsid w:val="000B0459"/>
    <w:rsid w:val="000B573B"/>
    <w:rsid w:val="000B5F26"/>
    <w:rsid w:val="000B6594"/>
    <w:rsid w:val="000C0C5C"/>
    <w:rsid w:val="000C5719"/>
    <w:rsid w:val="000D222A"/>
    <w:rsid w:val="000E3B59"/>
    <w:rsid w:val="000E3F46"/>
    <w:rsid w:val="000E43A1"/>
    <w:rsid w:val="000E4F8E"/>
    <w:rsid w:val="000E77D5"/>
    <w:rsid w:val="000F3AAF"/>
    <w:rsid w:val="000F4033"/>
    <w:rsid w:val="00107323"/>
    <w:rsid w:val="0011192B"/>
    <w:rsid w:val="00111D7E"/>
    <w:rsid w:val="001125B5"/>
    <w:rsid w:val="00113150"/>
    <w:rsid w:val="00113BBE"/>
    <w:rsid w:val="00124A3B"/>
    <w:rsid w:val="00126F46"/>
    <w:rsid w:val="00127895"/>
    <w:rsid w:val="0013293E"/>
    <w:rsid w:val="00132DD2"/>
    <w:rsid w:val="00141D0D"/>
    <w:rsid w:val="00142DD0"/>
    <w:rsid w:val="00143032"/>
    <w:rsid w:val="00146AAF"/>
    <w:rsid w:val="00150158"/>
    <w:rsid w:val="001516E9"/>
    <w:rsid w:val="001526D2"/>
    <w:rsid w:val="00154730"/>
    <w:rsid w:val="00156D77"/>
    <w:rsid w:val="00160778"/>
    <w:rsid w:val="001614C9"/>
    <w:rsid w:val="0016172C"/>
    <w:rsid w:val="001631B7"/>
    <w:rsid w:val="001734F5"/>
    <w:rsid w:val="001745B3"/>
    <w:rsid w:val="00176481"/>
    <w:rsid w:val="001773EF"/>
    <w:rsid w:val="001818AF"/>
    <w:rsid w:val="00182F13"/>
    <w:rsid w:val="001831C8"/>
    <w:rsid w:val="001874EC"/>
    <w:rsid w:val="00193DA8"/>
    <w:rsid w:val="00194450"/>
    <w:rsid w:val="0019686E"/>
    <w:rsid w:val="0019780E"/>
    <w:rsid w:val="001B142C"/>
    <w:rsid w:val="001B14B7"/>
    <w:rsid w:val="001B198E"/>
    <w:rsid w:val="001B3763"/>
    <w:rsid w:val="001B759F"/>
    <w:rsid w:val="001C05FD"/>
    <w:rsid w:val="001C0B8F"/>
    <w:rsid w:val="001C24FF"/>
    <w:rsid w:val="001C47AE"/>
    <w:rsid w:val="001D0066"/>
    <w:rsid w:val="001D0CFA"/>
    <w:rsid w:val="001D2458"/>
    <w:rsid w:val="001D387E"/>
    <w:rsid w:val="001D3977"/>
    <w:rsid w:val="001E329C"/>
    <w:rsid w:val="001E420D"/>
    <w:rsid w:val="001F5678"/>
    <w:rsid w:val="001F6DCB"/>
    <w:rsid w:val="001F71E5"/>
    <w:rsid w:val="002014E3"/>
    <w:rsid w:val="0020310C"/>
    <w:rsid w:val="00205641"/>
    <w:rsid w:val="00220356"/>
    <w:rsid w:val="00224C29"/>
    <w:rsid w:val="00225600"/>
    <w:rsid w:val="00226F61"/>
    <w:rsid w:val="0023133C"/>
    <w:rsid w:val="00231A17"/>
    <w:rsid w:val="002355F5"/>
    <w:rsid w:val="00240378"/>
    <w:rsid w:val="002420D2"/>
    <w:rsid w:val="0024231D"/>
    <w:rsid w:val="00246439"/>
    <w:rsid w:val="002473B5"/>
    <w:rsid w:val="002502ED"/>
    <w:rsid w:val="002505AC"/>
    <w:rsid w:val="00252B64"/>
    <w:rsid w:val="00255252"/>
    <w:rsid w:val="00261569"/>
    <w:rsid w:val="00262147"/>
    <w:rsid w:val="00270D28"/>
    <w:rsid w:val="002719D9"/>
    <w:rsid w:val="0027574D"/>
    <w:rsid w:val="00280BF3"/>
    <w:rsid w:val="00281218"/>
    <w:rsid w:val="002825E4"/>
    <w:rsid w:val="00282DFF"/>
    <w:rsid w:val="00283F1E"/>
    <w:rsid w:val="00285EE3"/>
    <w:rsid w:val="00287E39"/>
    <w:rsid w:val="00292333"/>
    <w:rsid w:val="00292C99"/>
    <w:rsid w:val="0029537F"/>
    <w:rsid w:val="002A0966"/>
    <w:rsid w:val="002A23DE"/>
    <w:rsid w:val="002A7025"/>
    <w:rsid w:val="002A764C"/>
    <w:rsid w:val="002B6233"/>
    <w:rsid w:val="002C47FA"/>
    <w:rsid w:val="002D08EC"/>
    <w:rsid w:val="002D0FA1"/>
    <w:rsid w:val="002D26B5"/>
    <w:rsid w:val="002E7DC6"/>
    <w:rsid w:val="002F18DD"/>
    <w:rsid w:val="002F2125"/>
    <w:rsid w:val="002F3C7D"/>
    <w:rsid w:val="002F3E8F"/>
    <w:rsid w:val="002F5DC8"/>
    <w:rsid w:val="003034E0"/>
    <w:rsid w:val="003074BA"/>
    <w:rsid w:val="00311209"/>
    <w:rsid w:val="00312E31"/>
    <w:rsid w:val="00315438"/>
    <w:rsid w:val="00317172"/>
    <w:rsid w:val="00322288"/>
    <w:rsid w:val="0032731E"/>
    <w:rsid w:val="003322E4"/>
    <w:rsid w:val="00340CF4"/>
    <w:rsid w:val="0034270D"/>
    <w:rsid w:val="00344191"/>
    <w:rsid w:val="00344DBB"/>
    <w:rsid w:val="00355020"/>
    <w:rsid w:val="00357F35"/>
    <w:rsid w:val="00363915"/>
    <w:rsid w:val="00365901"/>
    <w:rsid w:val="003745F9"/>
    <w:rsid w:val="0037539E"/>
    <w:rsid w:val="0037612C"/>
    <w:rsid w:val="00382538"/>
    <w:rsid w:val="00383011"/>
    <w:rsid w:val="003A626A"/>
    <w:rsid w:val="003B3760"/>
    <w:rsid w:val="003C3F0F"/>
    <w:rsid w:val="003C4BAB"/>
    <w:rsid w:val="003C59B3"/>
    <w:rsid w:val="003C5BA0"/>
    <w:rsid w:val="003C7211"/>
    <w:rsid w:val="003D3187"/>
    <w:rsid w:val="003D4CA5"/>
    <w:rsid w:val="003D5155"/>
    <w:rsid w:val="003D6444"/>
    <w:rsid w:val="003D7BA5"/>
    <w:rsid w:val="003E24B1"/>
    <w:rsid w:val="003E31C7"/>
    <w:rsid w:val="003E6922"/>
    <w:rsid w:val="003E75AA"/>
    <w:rsid w:val="003E75F9"/>
    <w:rsid w:val="003F1E07"/>
    <w:rsid w:val="00406EF6"/>
    <w:rsid w:val="004072A8"/>
    <w:rsid w:val="00414672"/>
    <w:rsid w:val="00422BF5"/>
    <w:rsid w:val="004468DE"/>
    <w:rsid w:val="00451FEE"/>
    <w:rsid w:val="0045457A"/>
    <w:rsid w:val="004558FD"/>
    <w:rsid w:val="004621AE"/>
    <w:rsid w:val="00467318"/>
    <w:rsid w:val="004677CF"/>
    <w:rsid w:val="00470CCA"/>
    <w:rsid w:val="0047191E"/>
    <w:rsid w:val="004830EE"/>
    <w:rsid w:val="0049034B"/>
    <w:rsid w:val="00493D93"/>
    <w:rsid w:val="00495AEB"/>
    <w:rsid w:val="00496731"/>
    <w:rsid w:val="004A1332"/>
    <w:rsid w:val="004A257D"/>
    <w:rsid w:val="004A3429"/>
    <w:rsid w:val="004A778F"/>
    <w:rsid w:val="004C0351"/>
    <w:rsid w:val="004C3034"/>
    <w:rsid w:val="004C3BE3"/>
    <w:rsid w:val="004C7DB2"/>
    <w:rsid w:val="004C7E00"/>
    <w:rsid w:val="004D2E7F"/>
    <w:rsid w:val="004D37CA"/>
    <w:rsid w:val="004D710C"/>
    <w:rsid w:val="004D791C"/>
    <w:rsid w:val="004E0099"/>
    <w:rsid w:val="004E20B0"/>
    <w:rsid w:val="004E3D37"/>
    <w:rsid w:val="004E5024"/>
    <w:rsid w:val="004F0695"/>
    <w:rsid w:val="004F136D"/>
    <w:rsid w:val="004F1C8A"/>
    <w:rsid w:val="004F5983"/>
    <w:rsid w:val="004F67CD"/>
    <w:rsid w:val="00503136"/>
    <w:rsid w:val="00503CC8"/>
    <w:rsid w:val="00504C1A"/>
    <w:rsid w:val="00505FE0"/>
    <w:rsid w:val="00516FC1"/>
    <w:rsid w:val="0052245F"/>
    <w:rsid w:val="00522E86"/>
    <w:rsid w:val="00531B09"/>
    <w:rsid w:val="00533D61"/>
    <w:rsid w:val="00535E0A"/>
    <w:rsid w:val="005365EB"/>
    <w:rsid w:val="0054318A"/>
    <w:rsid w:val="00546C42"/>
    <w:rsid w:val="00552B49"/>
    <w:rsid w:val="00553C97"/>
    <w:rsid w:val="0056532B"/>
    <w:rsid w:val="00571788"/>
    <w:rsid w:val="0058595D"/>
    <w:rsid w:val="0059155D"/>
    <w:rsid w:val="00591F96"/>
    <w:rsid w:val="00593FE9"/>
    <w:rsid w:val="00595FE1"/>
    <w:rsid w:val="005963FE"/>
    <w:rsid w:val="005A3298"/>
    <w:rsid w:val="005A3A1A"/>
    <w:rsid w:val="005B1908"/>
    <w:rsid w:val="005C303A"/>
    <w:rsid w:val="005C3DC5"/>
    <w:rsid w:val="005C74A6"/>
    <w:rsid w:val="005D4F77"/>
    <w:rsid w:val="005E15B6"/>
    <w:rsid w:val="005E3E39"/>
    <w:rsid w:val="005E4927"/>
    <w:rsid w:val="005E5B25"/>
    <w:rsid w:val="005E7CD8"/>
    <w:rsid w:val="005F4808"/>
    <w:rsid w:val="00600F06"/>
    <w:rsid w:val="00602C73"/>
    <w:rsid w:val="00603FAF"/>
    <w:rsid w:val="006102F0"/>
    <w:rsid w:val="00612171"/>
    <w:rsid w:val="00612E72"/>
    <w:rsid w:val="006169E8"/>
    <w:rsid w:val="006219B5"/>
    <w:rsid w:val="00623BE6"/>
    <w:rsid w:val="006249F6"/>
    <w:rsid w:val="00625DB5"/>
    <w:rsid w:val="0062648F"/>
    <w:rsid w:val="006273EB"/>
    <w:rsid w:val="00627B77"/>
    <w:rsid w:val="0063098D"/>
    <w:rsid w:val="00633035"/>
    <w:rsid w:val="00635E08"/>
    <w:rsid w:val="00637ED7"/>
    <w:rsid w:val="00645C0B"/>
    <w:rsid w:val="00646362"/>
    <w:rsid w:val="006514B2"/>
    <w:rsid w:val="00654692"/>
    <w:rsid w:val="00654B75"/>
    <w:rsid w:val="00661DDB"/>
    <w:rsid w:val="00670155"/>
    <w:rsid w:val="00670545"/>
    <w:rsid w:val="00670A39"/>
    <w:rsid w:val="006753FF"/>
    <w:rsid w:val="006827B2"/>
    <w:rsid w:val="00683F32"/>
    <w:rsid w:val="006872F3"/>
    <w:rsid w:val="006900EB"/>
    <w:rsid w:val="00696282"/>
    <w:rsid w:val="00696902"/>
    <w:rsid w:val="00696D51"/>
    <w:rsid w:val="00697930"/>
    <w:rsid w:val="006A0F74"/>
    <w:rsid w:val="006A20DA"/>
    <w:rsid w:val="006A2511"/>
    <w:rsid w:val="006A5EFF"/>
    <w:rsid w:val="006B1558"/>
    <w:rsid w:val="006B1B8D"/>
    <w:rsid w:val="006B2A11"/>
    <w:rsid w:val="006B4A0E"/>
    <w:rsid w:val="006B7168"/>
    <w:rsid w:val="006B7B53"/>
    <w:rsid w:val="006C2902"/>
    <w:rsid w:val="006C31C7"/>
    <w:rsid w:val="006C3417"/>
    <w:rsid w:val="006C4857"/>
    <w:rsid w:val="006C5558"/>
    <w:rsid w:val="006D0D1B"/>
    <w:rsid w:val="006D0EBE"/>
    <w:rsid w:val="006D68D9"/>
    <w:rsid w:val="006D7A2F"/>
    <w:rsid w:val="006E5AF4"/>
    <w:rsid w:val="006E64C8"/>
    <w:rsid w:val="006F2890"/>
    <w:rsid w:val="007009B8"/>
    <w:rsid w:val="007071CF"/>
    <w:rsid w:val="00710B00"/>
    <w:rsid w:val="0071200F"/>
    <w:rsid w:val="00713C28"/>
    <w:rsid w:val="00714041"/>
    <w:rsid w:val="00715299"/>
    <w:rsid w:val="00715ADE"/>
    <w:rsid w:val="00715F98"/>
    <w:rsid w:val="007172D1"/>
    <w:rsid w:val="007227F4"/>
    <w:rsid w:val="007317E9"/>
    <w:rsid w:val="00731912"/>
    <w:rsid w:val="007359C5"/>
    <w:rsid w:val="00740E93"/>
    <w:rsid w:val="0074220A"/>
    <w:rsid w:val="00746A9D"/>
    <w:rsid w:val="00746C01"/>
    <w:rsid w:val="00747DE0"/>
    <w:rsid w:val="007533B0"/>
    <w:rsid w:val="00756784"/>
    <w:rsid w:val="00757D29"/>
    <w:rsid w:val="0076610D"/>
    <w:rsid w:val="00777203"/>
    <w:rsid w:val="00793AA4"/>
    <w:rsid w:val="00795B32"/>
    <w:rsid w:val="00796448"/>
    <w:rsid w:val="007A17C3"/>
    <w:rsid w:val="007A2570"/>
    <w:rsid w:val="007A35B8"/>
    <w:rsid w:val="007A704E"/>
    <w:rsid w:val="007A709F"/>
    <w:rsid w:val="007A7259"/>
    <w:rsid w:val="007A79C0"/>
    <w:rsid w:val="007B06FB"/>
    <w:rsid w:val="007B1205"/>
    <w:rsid w:val="007B136C"/>
    <w:rsid w:val="007B2F02"/>
    <w:rsid w:val="007B4EA5"/>
    <w:rsid w:val="007B5621"/>
    <w:rsid w:val="007C0B00"/>
    <w:rsid w:val="007C1435"/>
    <w:rsid w:val="007C23FF"/>
    <w:rsid w:val="007C2DDD"/>
    <w:rsid w:val="007C45E7"/>
    <w:rsid w:val="007D0B06"/>
    <w:rsid w:val="007D0BBD"/>
    <w:rsid w:val="007D132A"/>
    <w:rsid w:val="007E0207"/>
    <w:rsid w:val="007E02FA"/>
    <w:rsid w:val="007E0FF9"/>
    <w:rsid w:val="007E2625"/>
    <w:rsid w:val="007E5917"/>
    <w:rsid w:val="007E5EEE"/>
    <w:rsid w:val="007F3E86"/>
    <w:rsid w:val="007F6EF0"/>
    <w:rsid w:val="007F7F42"/>
    <w:rsid w:val="008000A2"/>
    <w:rsid w:val="00805CF2"/>
    <w:rsid w:val="0081085B"/>
    <w:rsid w:val="00812DE6"/>
    <w:rsid w:val="00814440"/>
    <w:rsid w:val="00814E00"/>
    <w:rsid w:val="0081570B"/>
    <w:rsid w:val="00816F97"/>
    <w:rsid w:val="008176BA"/>
    <w:rsid w:val="008215EE"/>
    <w:rsid w:val="008222CD"/>
    <w:rsid w:val="00823656"/>
    <w:rsid w:val="008255E8"/>
    <w:rsid w:val="00825DEA"/>
    <w:rsid w:val="00826ED3"/>
    <w:rsid w:val="0083092A"/>
    <w:rsid w:val="00832B58"/>
    <w:rsid w:val="00833354"/>
    <w:rsid w:val="00841EE9"/>
    <w:rsid w:val="008431F3"/>
    <w:rsid w:val="00850301"/>
    <w:rsid w:val="008509E9"/>
    <w:rsid w:val="0085210D"/>
    <w:rsid w:val="0085535E"/>
    <w:rsid w:val="00863A88"/>
    <w:rsid w:val="0086471C"/>
    <w:rsid w:val="0086651B"/>
    <w:rsid w:val="008714B1"/>
    <w:rsid w:val="00872A60"/>
    <w:rsid w:val="0088089E"/>
    <w:rsid w:val="00881CB8"/>
    <w:rsid w:val="0088213E"/>
    <w:rsid w:val="00886522"/>
    <w:rsid w:val="00886B34"/>
    <w:rsid w:val="00890243"/>
    <w:rsid w:val="008A004D"/>
    <w:rsid w:val="008A1885"/>
    <w:rsid w:val="008A34E8"/>
    <w:rsid w:val="008A450B"/>
    <w:rsid w:val="008A48A8"/>
    <w:rsid w:val="008B5892"/>
    <w:rsid w:val="008C329C"/>
    <w:rsid w:val="008C4C6F"/>
    <w:rsid w:val="008C58D8"/>
    <w:rsid w:val="008C79C3"/>
    <w:rsid w:val="008D74A9"/>
    <w:rsid w:val="008E13A4"/>
    <w:rsid w:val="008E5EA4"/>
    <w:rsid w:val="008F0C37"/>
    <w:rsid w:val="008F327E"/>
    <w:rsid w:val="008F33EA"/>
    <w:rsid w:val="008F6BB1"/>
    <w:rsid w:val="00901C22"/>
    <w:rsid w:val="009071BF"/>
    <w:rsid w:val="009219FC"/>
    <w:rsid w:val="00924951"/>
    <w:rsid w:val="00932E92"/>
    <w:rsid w:val="0094055F"/>
    <w:rsid w:val="00943AF5"/>
    <w:rsid w:val="00947401"/>
    <w:rsid w:val="009532D3"/>
    <w:rsid w:val="00953532"/>
    <w:rsid w:val="00953F4F"/>
    <w:rsid w:val="0095429F"/>
    <w:rsid w:val="00956F1B"/>
    <w:rsid w:val="0096647D"/>
    <w:rsid w:val="009701F3"/>
    <w:rsid w:val="009733AD"/>
    <w:rsid w:val="00984073"/>
    <w:rsid w:val="00984EA1"/>
    <w:rsid w:val="009869BB"/>
    <w:rsid w:val="0099098C"/>
    <w:rsid w:val="00991726"/>
    <w:rsid w:val="00991B99"/>
    <w:rsid w:val="00993A1B"/>
    <w:rsid w:val="00996BB8"/>
    <w:rsid w:val="00997507"/>
    <w:rsid w:val="009A1FE5"/>
    <w:rsid w:val="009A20BB"/>
    <w:rsid w:val="009A21BF"/>
    <w:rsid w:val="009A3C0C"/>
    <w:rsid w:val="009B0DCE"/>
    <w:rsid w:val="009B65DD"/>
    <w:rsid w:val="009B663D"/>
    <w:rsid w:val="009C0042"/>
    <w:rsid w:val="009C08AF"/>
    <w:rsid w:val="009C142B"/>
    <w:rsid w:val="009C2784"/>
    <w:rsid w:val="009C3625"/>
    <w:rsid w:val="009C6D3B"/>
    <w:rsid w:val="009C7C0D"/>
    <w:rsid w:val="009D37D7"/>
    <w:rsid w:val="009D3864"/>
    <w:rsid w:val="009E3016"/>
    <w:rsid w:val="009E56E4"/>
    <w:rsid w:val="009E58F7"/>
    <w:rsid w:val="009E6469"/>
    <w:rsid w:val="009F1714"/>
    <w:rsid w:val="00A06670"/>
    <w:rsid w:val="00A0669E"/>
    <w:rsid w:val="00A07C4C"/>
    <w:rsid w:val="00A306DF"/>
    <w:rsid w:val="00A32C1D"/>
    <w:rsid w:val="00A35236"/>
    <w:rsid w:val="00A36237"/>
    <w:rsid w:val="00A36B4E"/>
    <w:rsid w:val="00A41EF7"/>
    <w:rsid w:val="00A426DE"/>
    <w:rsid w:val="00A43991"/>
    <w:rsid w:val="00A445F7"/>
    <w:rsid w:val="00A473FB"/>
    <w:rsid w:val="00A4765C"/>
    <w:rsid w:val="00A51241"/>
    <w:rsid w:val="00A53157"/>
    <w:rsid w:val="00A55C87"/>
    <w:rsid w:val="00A55E73"/>
    <w:rsid w:val="00A64985"/>
    <w:rsid w:val="00A7073E"/>
    <w:rsid w:val="00A71FDD"/>
    <w:rsid w:val="00A8389C"/>
    <w:rsid w:val="00A94C09"/>
    <w:rsid w:val="00A959EA"/>
    <w:rsid w:val="00A95D2B"/>
    <w:rsid w:val="00A96B20"/>
    <w:rsid w:val="00AA4364"/>
    <w:rsid w:val="00AB40E1"/>
    <w:rsid w:val="00AB489E"/>
    <w:rsid w:val="00AB537B"/>
    <w:rsid w:val="00AB77D3"/>
    <w:rsid w:val="00AC09F2"/>
    <w:rsid w:val="00AC0C15"/>
    <w:rsid w:val="00AC16B1"/>
    <w:rsid w:val="00AC189E"/>
    <w:rsid w:val="00AD0C0A"/>
    <w:rsid w:val="00AD1092"/>
    <w:rsid w:val="00AD3677"/>
    <w:rsid w:val="00AD6684"/>
    <w:rsid w:val="00AE326D"/>
    <w:rsid w:val="00AF61F1"/>
    <w:rsid w:val="00AF732A"/>
    <w:rsid w:val="00AF7C53"/>
    <w:rsid w:val="00B002EA"/>
    <w:rsid w:val="00B0158F"/>
    <w:rsid w:val="00B0315D"/>
    <w:rsid w:val="00B044B3"/>
    <w:rsid w:val="00B06E15"/>
    <w:rsid w:val="00B1549F"/>
    <w:rsid w:val="00B15889"/>
    <w:rsid w:val="00B23A95"/>
    <w:rsid w:val="00B32438"/>
    <w:rsid w:val="00B4022D"/>
    <w:rsid w:val="00B40E9D"/>
    <w:rsid w:val="00B42FD5"/>
    <w:rsid w:val="00B433E2"/>
    <w:rsid w:val="00B52431"/>
    <w:rsid w:val="00B5377C"/>
    <w:rsid w:val="00B63349"/>
    <w:rsid w:val="00B64D29"/>
    <w:rsid w:val="00B6531B"/>
    <w:rsid w:val="00B75737"/>
    <w:rsid w:val="00B75755"/>
    <w:rsid w:val="00B75972"/>
    <w:rsid w:val="00B8050A"/>
    <w:rsid w:val="00B80970"/>
    <w:rsid w:val="00B8453F"/>
    <w:rsid w:val="00B86D03"/>
    <w:rsid w:val="00B9064C"/>
    <w:rsid w:val="00B9075D"/>
    <w:rsid w:val="00B90DB1"/>
    <w:rsid w:val="00B910AE"/>
    <w:rsid w:val="00BA0BE1"/>
    <w:rsid w:val="00BA190D"/>
    <w:rsid w:val="00BA1DCD"/>
    <w:rsid w:val="00BA275B"/>
    <w:rsid w:val="00BA49F1"/>
    <w:rsid w:val="00BA5EE3"/>
    <w:rsid w:val="00BA7A96"/>
    <w:rsid w:val="00BB1598"/>
    <w:rsid w:val="00BB3AEE"/>
    <w:rsid w:val="00BB747A"/>
    <w:rsid w:val="00BC40BF"/>
    <w:rsid w:val="00BC501E"/>
    <w:rsid w:val="00BD33EE"/>
    <w:rsid w:val="00BD6B13"/>
    <w:rsid w:val="00BE02CC"/>
    <w:rsid w:val="00BE6464"/>
    <w:rsid w:val="00BE6CFC"/>
    <w:rsid w:val="00BF1C72"/>
    <w:rsid w:val="00BF3074"/>
    <w:rsid w:val="00BF4089"/>
    <w:rsid w:val="00BF5416"/>
    <w:rsid w:val="00BF5E92"/>
    <w:rsid w:val="00C019DE"/>
    <w:rsid w:val="00C029A9"/>
    <w:rsid w:val="00C067D1"/>
    <w:rsid w:val="00C06DC7"/>
    <w:rsid w:val="00C073EE"/>
    <w:rsid w:val="00C10258"/>
    <w:rsid w:val="00C16A93"/>
    <w:rsid w:val="00C20D89"/>
    <w:rsid w:val="00C22E51"/>
    <w:rsid w:val="00C22F47"/>
    <w:rsid w:val="00C25FB5"/>
    <w:rsid w:val="00C36751"/>
    <w:rsid w:val="00C367CE"/>
    <w:rsid w:val="00C37B5E"/>
    <w:rsid w:val="00C436AE"/>
    <w:rsid w:val="00C44FE8"/>
    <w:rsid w:val="00C553AB"/>
    <w:rsid w:val="00C653CE"/>
    <w:rsid w:val="00C66A38"/>
    <w:rsid w:val="00C7112B"/>
    <w:rsid w:val="00C7681A"/>
    <w:rsid w:val="00C80EB5"/>
    <w:rsid w:val="00C8121E"/>
    <w:rsid w:val="00C81D7C"/>
    <w:rsid w:val="00C82F04"/>
    <w:rsid w:val="00C8383A"/>
    <w:rsid w:val="00C86C10"/>
    <w:rsid w:val="00C966B4"/>
    <w:rsid w:val="00C96C28"/>
    <w:rsid w:val="00C970A7"/>
    <w:rsid w:val="00C979AE"/>
    <w:rsid w:val="00C97D11"/>
    <w:rsid w:val="00CA281B"/>
    <w:rsid w:val="00CA72E1"/>
    <w:rsid w:val="00CA7395"/>
    <w:rsid w:val="00CB1FDC"/>
    <w:rsid w:val="00CB5308"/>
    <w:rsid w:val="00CC0014"/>
    <w:rsid w:val="00CC0629"/>
    <w:rsid w:val="00CC0E11"/>
    <w:rsid w:val="00CC2CB4"/>
    <w:rsid w:val="00CC47A9"/>
    <w:rsid w:val="00CC4E25"/>
    <w:rsid w:val="00CC5450"/>
    <w:rsid w:val="00CC66C7"/>
    <w:rsid w:val="00CD1BB8"/>
    <w:rsid w:val="00CD5695"/>
    <w:rsid w:val="00CD6A7A"/>
    <w:rsid w:val="00CE294C"/>
    <w:rsid w:val="00CE3CEE"/>
    <w:rsid w:val="00CE6892"/>
    <w:rsid w:val="00D05452"/>
    <w:rsid w:val="00D063E7"/>
    <w:rsid w:val="00D10C7A"/>
    <w:rsid w:val="00D12B62"/>
    <w:rsid w:val="00D133AD"/>
    <w:rsid w:val="00D1490B"/>
    <w:rsid w:val="00D25084"/>
    <w:rsid w:val="00D25ADD"/>
    <w:rsid w:val="00D32A0A"/>
    <w:rsid w:val="00D338E5"/>
    <w:rsid w:val="00D3392A"/>
    <w:rsid w:val="00D429AA"/>
    <w:rsid w:val="00D45A98"/>
    <w:rsid w:val="00D45FB1"/>
    <w:rsid w:val="00D60146"/>
    <w:rsid w:val="00D64291"/>
    <w:rsid w:val="00D66E13"/>
    <w:rsid w:val="00D67531"/>
    <w:rsid w:val="00D72934"/>
    <w:rsid w:val="00D824E8"/>
    <w:rsid w:val="00D85910"/>
    <w:rsid w:val="00D9566F"/>
    <w:rsid w:val="00DA4F0C"/>
    <w:rsid w:val="00DB0B27"/>
    <w:rsid w:val="00DB2808"/>
    <w:rsid w:val="00DB369D"/>
    <w:rsid w:val="00DB5289"/>
    <w:rsid w:val="00DC0F9A"/>
    <w:rsid w:val="00DC11D6"/>
    <w:rsid w:val="00DC23F9"/>
    <w:rsid w:val="00DC57FE"/>
    <w:rsid w:val="00DC5F9C"/>
    <w:rsid w:val="00DD0995"/>
    <w:rsid w:val="00DD5249"/>
    <w:rsid w:val="00DD5E5C"/>
    <w:rsid w:val="00DD68BE"/>
    <w:rsid w:val="00DD73CB"/>
    <w:rsid w:val="00DE296A"/>
    <w:rsid w:val="00DE36EF"/>
    <w:rsid w:val="00DE397D"/>
    <w:rsid w:val="00DE3CA4"/>
    <w:rsid w:val="00DE4AEE"/>
    <w:rsid w:val="00DE6952"/>
    <w:rsid w:val="00DF3A09"/>
    <w:rsid w:val="00DF4B7F"/>
    <w:rsid w:val="00DF4F7F"/>
    <w:rsid w:val="00DF63DA"/>
    <w:rsid w:val="00E041D9"/>
    <w:rsid w:val="00E10738"/>
    <w:rsid w:val="00E140F2"/>
    <w:rsid w:val="00E14504"/>
    <w:rsid w:val="00E15F4F"/>
    <w:rsid w:val="00E21112"/>
    <w:rsid w:val="00E217BB"/>
    <w:rsid w:val="00E31CB4"/>
    <w:rsid w:val="00E31E87"/>
    <w:rsid w:val="00E32366"/>
    <w:rsid w:val="00E33AA9"/>
    <w:rsid w:val="00E34A71"/>
    <w:rsid w:val="00E35043"/>
    <w:rsid w:val="00E42D7E"/>
    <w:rsid w:val="00E6022C"/>
    <w:rsid w:val="00E6088B"/>
    <w:rsid w:val="00E66942"/>
    <w:rsid w:val="00E66CE8"/>
    <w:rsid w:val="00E67FD0"/>
    <w:rsid w:val="00E756D6"/>
    <w:rsid w:val="00E75A32"/>
    <w:rsid w:val="00E809E0"/>
    <w:rsid w:val="00E8141D"/>
    <w:rsid w:val="00E84D36"/>
    <w:rsid w:val="00E93794"/>
    <w:rsid w:val="00E93D2F"/>
    <w:rsid w:val="00EA129D"/>
    <w:rsid w:val="00EA2454"/>
    <w:rsid w:val="00EA2479"/>
    <w:rsid w:val="00EB2354"/>
    <w:rsid w:val="00EB3DCA"/>
    <w:rsid w:val="00EB5AB2"/>
    <w:rsid w:val="00EB5F6A"/>
    <w:rsid w:val="00EB7EB6"/>
    <w:rsid w:val="00EC0B3A"/>
    <w:rsid w:val="00EC0E78"/>
    <w:rsid w:val="00EC46BC"/>
    <w:rsid w:val="00EC5808"/>
    <w:rsid w:val="00EC6201"/>
    <w:rsid w:val="00EC6932"/>
    <w:rsid w:val="00ED1FFA"/>
    <w:rsid w:val="00ED2102"/>
    <w:rsid w:val="00ED69E3"/>
    <w:rsid w:val="00F04BA1"/>
    <w:rsid w:val="00F11A42"/>
    <w:rsid w:val="00F13DA3"/>
    <w:rsid w:val="00F13EF8"/>
    <w:rsid w:val="00F24813"/>
    <w:rsid w:val="00F24A16"/>
    <w:rsid w:val="00F26C24"/>
    <w:rsid w:val="00F31CC0"/>
    <w:rsid w:val="00F3603B"/>
    <w:rsid w:val="00F418FF"/>
    <w:rsid w:val="00F44589"/>
    <w:rsid w:val="00F456E6"/>
    <w:rsid w:val="00F50A04"/>
    <w:rsid w:val="00F51761"/>
    <w:rsid w:val="00F57A22"/>
    <w:rsid w:val="00F632CD"/>
    <w:rsid w:val="00F63CD9"/>
    <w:rsid w:val="00F64FF2"/>
    <w:rsid w:val="00F7046E"/>
    <w:rsid w:val="00F77AEC"/>
    <w:rsid w:val="00F77C9A"/>
    <w:rsid w:val="00F80C17"/>
    <w:rsid w:val="00F85225"/>
    <w:rsid w:val="00F86F04"/>
    <w:rsid w:val="00FA50E3"/>
    <w:rsid w:val="00FA5E00"/>
    <w:rsid w:val="00FA7360"/>
    <w:rsid w:val="00FB0454"/>
    <w:rsid w:val="00FB5493"/>
    <w:rsid w:val="00FB6351"/>
    <w:rsid w:val="00FC35A6"/>
    <w:rsid w:val="00FC46C8"/>
    <w:rsid w:val="00FD4347"/>
    <w:rsid w:val="00FD7392"/>
    <w:rsid w:val="00FD7DC8"/>
    <w:rsid w:val="00FE10BD"/>
    <w:rsid w:val="00FE61D2"/>
    <w:rsid w:val="00FE6CA0"/>
    <w:rsid w:val="00FE6D48"/>
    <w:rsid w:val="00FF387F"/>
    <w:rsid w:val="00FF4B0E"/>
    <w:rsid w:val="00FF7F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21DBB71"/>
  <w15:chartTrackingRefBased/>
  <w15:docId w15:val="{4249BF06-452F-4ECE-B31A-278ECC14A0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3AA9"/>
    <w:pPr>
      <w:widowControl w:val="0"/>
      <w:jc w:val="both"/>
    </w:pPr>
    <w:rPr>
      <w:rFonts w:ascii="Times New Roman" w:eastAsia="宋体" w:hAnsi="Times New Roman" w:cs="Times New Roman"/>
    </w:rPr>
  </w:style>
  <w:style w:type="paragraph" w:styleId="1">
    <w:name w:val="heading 1"/>
    <w:aliases w:val="一级标题"/>
    <w:basedOn w:val="a"/>
    <w:next w:val="a"/>
    <w:link w:val="10"/>
    <w:qFormat/>
    <w:rsid w:val="00E33AA9"/>
    <w:pPr>
      <w:pBdr>
        <w:bottom w:val="single" w:sz="4" w:space="1" w:color="auto"/>
      </w:pBdr>
      <w:spacing w:beforeLines="200" w:afterLines="100"/>
      <w:outlineLvl w:val="0"/>
    </w:pPr>
    <w:rPr>
      <w:rFonts w:eastAsia="微软雅黑"/>
      <w:b/>
      <w:bCs/>
      <w:caps/>
      <w:kern w:val="44"/>
      <w:sz w:val="36"/>
      <w:szCs w:val="44"/>
    </w:rPr>
  </w:style>
  <w:style w:type="paragraph" w:styleId="2">
    <w:name w:val="heading 2"/>
    <w:aliases w:val="二级标题"/>
    <w:basedOn w:val="a"/>
    <w:next w:val="a"/>
    <w:link w:val="20"/>
    <w:qFormat/>
    <w:rsid w:val="00E33AA9"/>
    <w:pPr>
      <w:shd w:val="clear" w:color="auto" w:fill="DBE5F1"/>
      <w:spacing w:beforeLines="150" w:afterLines="50"/>
      <w:outlineLvl w:val="1"/>
    </w:pPr>
    <w:rPr>
      <w:rFonts w:eastAsia="微软雅黑"/>
      <w:b/>
      <w:bCs/>
      <w:sz w:val="30"/>
      <w:szCs w:val="32"/>
      <w:shd w:val="clear" w:color="auto" w:fill="DBE5F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33A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33AA9"/>
    <w:rPr>
      <w:sz w:val="18"/>
      <w:szCs w:val="18"/>
    </w:rPr>
  </w:style>
  <w:style w:type="paragraph" w:styleId="a5">
    <w:name w:val="footer"/>
    <w:basedOn w:val="a"/>
    <w:link w:val="a6"/>
    <w:unhideWhenUsed/>
    <w:rsid w:val="00E33A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33AA9"/>
    <w:rPr>
      <w:sz w:val="18"/>
      <w:szCs w:val="18"/>
    </w:rPr>
  </w:style>
  <w:style w:type="character" w:customStyle="1" w:styleId="10">
    <w:name w:val="标题 1 字符"/>
    <w:aliases w:val="一级标题 字符"/>
    <w:basedOn w:val="a0"/>
    <w:link w:val="1"/>
    <w:rsid w:val="00E33AA9"/>
    <w:rPr>
      <w:rFonts w:ascii="Times New Roman" w:eastAsia="微软雅黑" w:hAnsi="Times New Roman" w:cs="Times New Roman"/>
      <w:b/>
      <w:bCs/>
      <w:caps/>
      <w:kern w:val="44"/>
      <w:sz w:val="36"/>
      <w:szCs w:val="44"/>
    </w:rPr>
  </w:style>
  <w:style w:type="character" w:customStyle="1" w:styleId="20">
    <w:name w:val="标题 2 字符"/>
    <w:aliases w:val="二级标题 字符"/>
    <w:basedOn w:val="a0"/>
    <w:link w:val="2"/>
    <w:rsid w:val="00E33AA9"/>
    <w:rPr>
      <w:rFonts w:ascii="Times New Roman" w:eastAsia="微软雅黑" w:hAnsi="Times New Roman" w:cs="Times New Roman"/>
      <w:b/>
      <w:bCs/>
      <w:sz w:val="30"/>
      <w:szCs w:val="32"/>
      <w:shd w:val="clear" w:color="auto" w:fill="DBE5F1"/>
    </w:rPr>
  </w:style>
  <w:style w:type="character" w:styleId="a7">
    <w:name w:val="Hyperlink"/>
    <w:uiPriority w:val="99"/>
    <w:rsid w:val="00E33AA9"/>
    <w:rPr>
      <w:color w:val="0000FF"/>
      <w:u w:val="single"/>
    </w:rPr>
  </w:style>
  <w:style w:type="paragraph" w:styleId="TOC2">
    <w:name w:val="toc 2"/>
    <w:basedOn w:val="a"/>
    <w:next w:val="a"/>
    <w:uiPriority w:val="39"/>
    <w:rsid w:val="00E33AA9"/>
    <w:pPr>
      <w:ind w:leftChars="200" w:left="420"/>
    </w:pPr>
  </w:style>
  <w:style w:type="paragraph" w:styleId="a8">
    <w:name w:val="Title"/>
    <w:aliases w:val="文档标题"/>
    <w:basedOn w:val="a"/>
    <w:next w:val="a"/>
    <w:link w:val="a9"/>
    <w:uiPriority w:val="10"/>
    <w:qFormat/>
    <w:rsid w:val="00E33AA9"/>
    <w:pPr>
      <w:spacing w:afterLines="300"/>
      <w:jc w:val="center"/>
    </w:pPr>
    <w:rPr>
      <w:rFonts w:eastAsia="微软雅黑"/>
      <w:b/>
      <w:bCs/>
      <w:caps/>
      <w:spacing w:val="20"/>
      <w:sz w:val="48"/>
      <w:szCs w:val="32"/>
    </w:rPr>
  </w:style>
  <w:style w:type="character" w:customStyle="1" w:styleId="a9">
    <w:name w:val="标题 字符"/>
    <w:aliases w:val="文档标题 字符"/>
    <w:basedOn w:val="a0"/>
    <w:link w:val="a8"/>
    <w:uiPriority w:val="10"/>
    <w:rsid w:val="00E33AA9"/>
    <w:rPr>
      <w:rFonts w:ascii="Times New Roman" w:eastAsia="微软雅黑" w:hAnsi="Times New Roman" w:cs="Times New Roman"/>
      <w:b/>
      <w:bCs/>
      <w:caps/>
      <w:spacing w:val="20"/>
      <w:sz w:val="48"/>
      <w:szCs w:val="32"/>
    </w:rPr>
  </w:style>
  <w:style w:type="paragraph" w:styleId="TOC1">
    <w:name w:val="toc 1"/>
    <w:basedOn w:val="a"/>
    <w:next w:val="a"/>
    <w:uiPriority w:val="39"/>
    <w:rsid w:val="00E33AA9"/>
    <w:pPr>
      <w:tabs>
        <w:tab w:val="right" w:leader="dot" w:pos="9736"/>
      </w:tabs>
    </w:pPr>
  </w:style>
  <w:style w:type="paragraph" w:styleId="aa">
    <w:name w:val="List Paragraph"/>
    <w:basedOn w:val="a"/>
    <w:uiPriority w:val="34"/>
    <w:qFormat/>
    <w:rsid w:val="00E33AA9"/>
    <w:pPr>
      <w:ind w:firstLineChars="200" w:firstLine="420"/>
    </w:pPr>
  </w:style>
  <w:style w:type="table" w:styleId="ab">
    <w:name w:val="Table Grid"/>
    <w:basedOn w:val="a1"/>
    <w:uiPriority w:val="39"/>
    <w:rsid w:val="00E33AA9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3C2C04-4201-4C36-A62C-A9C0CDBC7A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0</TotalTime>
  <Pages>8</Pages>
  <Words>207</Words>
  <Characters>1181</Characters>
  <Application>Microsoft Office Word</Application>
  <DocSecurity>0</DocSecurity>
  <Lines>9</Lines>
  <Paragraphs>2</Paragraphs>
  <ScaleCrop>false</ScaleCrop>
  <Company>Microsoft</Company>
  <LinksUpToDate>false</LinksUpToDate>
  <CharactersWithSpaces>1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anxieqin</dc:creator>
  <cp:keywords/>
  <dc:description/>
  <cp:lastModifiedBy>陈 磊</cp:lastModifiedBy>
  <cp:revision>791</cp:revision>
  <dcterms:created xsi:type="dcterms:W3CDTF">2020-06-30T11:27:00Z</dcterms:created>
  <dcterms:modified xsi:type="dcterms:W3CDTF">2022-06-02T09:27:00Z</dcterms:modified>
</cp:coreProperties>
</file>